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EndPr/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8426F2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256414" w:history="1">
            <w:r w:rsidR="008426F2" w:rsidRPr="00E747A3">
              <w:rPr>
                <w:rStyle w:val="ad"/>
                <w:noProof/>
                <w:lang w:val="en-US"/>
              </w:rPr>
              <w:t>1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Меню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14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4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15" w:history="1">
            <w:r w:rsidRPr="00E747A3">
              <w:rPr>
                <w:rStyle w:val="ad"/>
                <w:noProof/>
              </w:rPr>
              <w:t>1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Структура мен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16" w:history="1">
            <w:r w:rsidRPr="00E747A3">
              <w:rPr>
                <w:rStyle w:val="ad"/>
                <w:noProof/>
              </w:rPr>
              <w:t>1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Подсвет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17" w:history="1">
            <w:r w:rsidRPr="00E747A3">
              <w:rPr>
                <w:rStyle w:val="ad"/>
                <w:noProof/>
              </w:rPr>
              <w:t>1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Управл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18" w:history="1">
            <w:r w:rsidRPr="00E747A3">
              <w:rPr>
                <w:rStyle w:val="ad"/>
                <w:noProof/>
              </w:rPr>
              <w:t>1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Автоконтро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19" w:history="1">
            <w:r w:rsidRPr="00E747A3">
              <w:rPr>
                <w:rStyle w:val="ad"/>
                <w:noProof/>
              </w:rPr>
              <w:t>1.4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Переключатель на блоке БВ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20" w:history="1">
            <w:r w:rsidRPr="00E747A3">
              <w:rPr>
                <w:rStyle w:val="ad"/>
                <w:noProof/>
              </w:rPr>
              <w:t>1.4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Клави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21" w:history="1">
            <w:r w:rsidRPr="00E747A3">
              <w:rPr>
                <w:rStyle w:val="ad"/>
                <w:noProof/>
              </w:rPr>
              <w:t>1.4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Пункты меню «Управление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22" w:history="1">
            <w:r w:rsidRPr="00E747A3">
              <w:rPr>
                <w:rStyle w:val="ad"/>
                <w:noProof/>
              </w:rPr>
              <w:t>1.4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Друго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23" w:history="1">
            <w:r w:rsidRPr="00E747A3">
              <w:rPr>
                <w:rStyle w:val="ad"/>
                <w:noProof/>
              </w:rPr>
              <w:t>1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Уровни мен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24" w:history="1">
            <w:r w:rsidRPr="00E747A3">
              <w:rPr>
                <w:rStyle w:val="ad"/>
                <w:noProof/>
              </w:rPr>
              <w:t>1.5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Стартовый уровен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25" w:history="1">
            <w:r w:rsidRPr="00E747A3">
              <w:rPr>
                <w:rStyle w:val="ad"/>
                <w:noProof/>
              </w:rPr>
              <w:t>1.5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Тест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26" w:history="1">
            <w:r w:rsidRPr="00E747A3">
              <w:rPr>
                <w:rStyle w:val="ad"/>
                <w:noProof/>
              </w:rPr>
              <w:t>1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Клави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27" w:history="1">
            <w:r w:rsidRPr="00E747A3">
              <w:rPr>
                <w:rStyle w:val="ad"/>
                <w:noProof/>
              </w:rPr>
              <w:t>1.6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Общий вид клави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28" w:history="1">
            <w:r w:rsidRPr="00E747A3">
              <w:rPr>
                <w:rStyle w:val="ad"/>
                <w:noProof/>
              </w:rPr>
              <w:t>1.6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Дополнительные функ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29" w:history="1">
            <w:r w:rsidRPr="00E747A3">
              <w:rPr>
                <w:rStyle w:val="ad"/>
                <w:noProof/>
              </w:rPr>
              <w:t>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Коман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30" w:history="1">
            <w:r w:rsidRPr="00E747A3">
              <w:rPr>
                <w:rStyle w:val="ad"/>
                <w:noProof/>
              </w:rPr>
              <w:t>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Команды защи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31" w:history="1">
            <w:r w:rsidRPr="00E747A3">
              <w:rPr>
                <w:rStyle w:val="ad"/>
                <w:noProof/>
              </w:rPr>
              <w:t>2.1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01 – Тип защит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32" w:history="1">
            <w:r w:rsidRPr="00E747A3">
              <w:rPr>
                <w:rStyle w:val="ad"/>
                <w:noProof/>
              </w:rPr>
              <w:t>2.1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02 – Тип лини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33" w:history="1">
            <w:r w:rsidRPr="00E747A3">
              <w:rPr>
                <w:rStyle w:val="ad"/>
                <w:noProof/>
              </w:rPr>
              <w:t>2.1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03 – Допустимое время без манипуляци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34" w:history="1">
            <w:r w:rsidRPr="00E747A3">
              <w:rPr>
                <w:rStyle w:val="ad"/>
                <w:noProof/>
              </w:rPr>
              <w:t>2.1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04 – Компенсация задержки на лини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35" w:history="1">
            <w:r w:rsidRPr="00E747A3">
              <w:rPr>
                <w:rStyle w:val="ad"/>
                <w:noProof/>
              </w:rPr>
              <w:t>2.1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05 – Перекрытие импульсов / Сдвиг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36" w:history="1">
            <w:r w:rsidRPr="00E747A3">
              <w:rPr>
                <w:rStyle w:val="ad"/>
                <w:noProof/>
              </w:rPr>
              <w:t>2.1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06 – Загрубление чувствительност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37" w:history="1">
            <w:r w:rsidRPr="00E747A3">
              <w:rPr>
                <w:rStyle w:val="ad"/>
                <w:noProof/>
              </w:rPr>
              <w:t>2.1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07 –Снижение уровня АК / Тип приемн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38" w:history="1">
            <w:r w:rsidRPr="00E747A3">
              <w:rPr>
                <w:rStyle w:val="ad"/>
                <w:noProof/>
              </w:rPr>
              <w:t>2.1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08 –Частота ПР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39" w:history="1">
            <w:r w:rsidRPr="00E747A3">
              <w:rPr>
                <w:rStyle w:val="ad"/>
                <w:noProof/>
              </w:rPr>
              <w:t>2.1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09 – Порог предупреждения по РЗ / Частота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40" w:history="1">
            <w:r w:rsidRPr="00E747A3">
              <w:rPr>
                <w:rStyle w:val="ad"/>
                <w:noProof/>
              </w:rPr>
              <w:t>2.1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A</w:t>
            </w:r>
            <w:r w:rsidRPr="00E747A3">
              <w:rPr>
                <w:rStyle w:val="ad"/>
                <w:noProof/>
              </w:rPr>
              <w:t xml:space="preserve"> – Автоконтроль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41" w:history="1">
            <w:r w:rsidRPr="00E747A3">
              <w:rPr>
                <w:rStyle w:val="ad"/>
                <w:noProof/>
              </w:rPr>
              <w:t>2.1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81 – Тип защит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42" w:history="1">
            <w:r w:rsidRPr="00E747A3">
              <w:rPr>
                <w:rStyle w:val="ad"/>
                <w:noProof/>
              </w:rPr>
              <w:t>2.1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82 – Тип лини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43" w:history="1">
            <w:r w:rsidRPr="00E747A3">
              <w:rPr>
                <w:rStyle w:val="ad"/>
                <w:noProof/>
              </w:rPr>
              <w:t>2.1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83 – Допустимое время без манипуляци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44" w:history="1">
            <w:r w:rsidRPr="00E747A3">
              <w:rPr>
                <w:rStyle w:val="ad"/>
                <w:noProof/>
              </w:rPr>
              <w:t>2.1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84 – Компенсация задержки на лини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45" w:history="1">
            <w:r w:rsidRPr="00E747A3">
              <w:rPr>
                <w:rStyle w:val="ad"/>
                <w:noProof/>
              </w:rPr>
              <w:t>2.1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85 – Перекрытие импульсов / Сдвиг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46" w:history="1">
            <w:r w:rsidRPr="00E747A3">
              <w:rPr>
                <w:rStyle w:val="ad"/>
                <w:noProof/>
              </w:rPr>
              <w:t>2.1.1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86 – Загрубление чувствительност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47" w:history="1">
            <w:r w:rsidRPr="00E747A3">
              <w:rPr>
                <w:rStyle w:val="ad"/>
                <w:noProof/>
              </w:rPr>
              <w:t>2.1.1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87 – Снижение уровня АК / Тип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48" w:history="1">
            <w:r w:rsidRPr="00E747A3">
              <w:rPr>
                <w:rStyle w:val="ad"/>
                <w:noProof/>
              </w:rPr>
              <w:t>2.1.1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88 –Частота ПР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49" w:history="1">
            <w:r w:rsidRPr="00E747A3">
              <w:rPr>
                <w:rStyle w:val="ad"/>
                <w:noProof/>
              </w:rPr>
              <w:t>2.1.1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89 – Порог предупреждения по РЗ / Частота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50" w:history="1">
            <w:r w:rsidRPr="00E747A3">
              <w:rPr>
                <w:rStyle w:val="ad"/>
                <w:noProof/>
              </w:rPr>
              <w:t>2.1.2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8</w:t>
            </w:r>
            <w:r w:rsidRPr="00E747A3">
              <w:rPr>
                <w:rStyle w:val="ad"/>
                <w:noProof/>
                <w:lang w:val="en-US"/>
              </w:rPr>
              <w:t>A</w:t>
            </w:r>
            <w:r w:rsidRPr="00E747A3">
              <w:rPr>
                <w:rStyle w:val="ad"/>
                <w:noProof/>
              </w:rPr>
              <w:t xml:space="preserve"> – Автоконтроль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51" w:history="1">
            <w:r w:rsidRPr="00E747A3">
              <w:rPr>
                <w:rStyle w:val="ad"/>
                <w:noProof/>
              </w:rPr>
              <w:t>2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Команды приемн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52" w:history="1">
            <w:r w:rsidRPr="00E747A3">
              <w:rPr>
                <w:rStyle w:val="ad"/>
                <w:noProof/>
              </w:rPr>
              <w:t>2.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11 – Задержка на фиксацию приема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53" w:history="1">
            <w:r w:rsidRPr="00E747A3">
              <w:rPr>
                <w:rStyle w:val="ad"/>
                <w:noProof/>
              </w:rPr>
              <w:t>2.2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13 – Задержка на выключени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54" w:history="1">
            <w:r w:rsidRPr="00E747A3">
              <w:rPr>
                <w:rStyle w:val="ad"/>
                <w:noProof/>
              </w:rPr>
              <w:t>2.2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14 – Блокированные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55" w:history="1">
            <w:r w:rsidRPr="00E747A3">
              <w:rPr>
                <w:rStyle w:val="ad"/>
                <w:noProof/>
              </w:rPr>
              <w:t>2.2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17 – Трансляция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56" w:history="1">
            <w:r w:rsidRPr="00E747A3">
              <w:rPr>
                <w:rStyle w:val="ad"/>
                <w:noProof/>
              </w:rPr>
              <w:t>2.2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18 – Блокированные команды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57" w:history="1">
            <w:r w:rsidRPr="00E747A3">
              <w:rPr>
                <w:rStyle w:val="ad"/>
                <w:noProof/>
              </w:rPr>
              <w:t>2.2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19 – Команда ВЧ в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58" w:history="1">
            <w:r w:rsidRPr="00E747A3">
              <w:rPr>
                <w:rStyle w:val="ad"/>
                <w:noProof/>
              </w:rPr>
              <w:t>2.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1</w:t>
            </w:r>
            <w:r w:rsidRPr="00E747A3">
              <w:rPr>
                <w:rStyle w:val="ad"/>
                <w:noProof/>
                <w:lang w:val="en-US"/>
              </w:rPr>
              <w:t>B</w:t>
            </w:r>
            <w:r w:rsidRPr="00E747A3">
              <w:rPr>
                <w:rStyle w:val="ad"/>
                <w:noProof/>
              </w:rPr>
              <w:t xml:space="preserve"> – Кол</w:t>
            </w:r>
            <w:r w:rsidRPr="00E747A3">
              <w:rPr>
                <w:rStyle w:val="ad"/>
                <w:noProof/>
              </w:rPr>
              <w:t>и</w:t>
            </w:r>
            <w:r w:rsidRPr="00E747A3">
              <w:rPr>
                <w:rStyle w:val="ad"/>
                <w:noProof/>
              </w:rPr>
              <w:t>чество команд приемн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59" w:history="1">
            <w:r w:rsidRPr="00E747A3">
              <w:rPr>
                <w:rStyle w:val="ad"/>
                <w:noProof/>
              </w:rPr>
              <w:t>2.2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51 – Запуск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60" w:history="1">
            <w:r w:rsidRPr="00E747A3">
              <w:rPr>
                <w:rStyle w:val="ad"/>
                <w:noProof/>
              </w:rPr>
              <w:t>2.2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91 – Задержка на фиксацию приема команд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61" w:history="1">
            <w:r w:rsidRPr="00E747A3">
              <w:rPr>
                <w:rStyle w:val="ad"/>
                <w:noProof/>
              </w:rPr>
              <w:t>2.2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93 – Задержка на выключени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62" w:history="1">
            <w:r w:rsidRPr="00E747A3">
              <w:rPr>
                <w:rStyle w:val="ad"/>
                <w:noProof/>
              </w:rPr>
              <w:t>2.2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94 – Блокированные команды 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63" w:history="1">
            <w:r w:rsidRPr="00E747A3">
              <w:rPr>
                <w:rStyle w:val="ad"/>
                <w:noProof/>
              </w:rPr>
              <w:t>2.2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97 – Трансляция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64" w:history="1">
            <w:r w:rsidRPr="00E747A3">
              <w:rPr>
                <w:rStyle w:val="ad"/>
                <w:noProof/>
              </w:rPr>
              <w:t>2.2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98 – Блокированные команды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65" w:history="1">
            <w:r w:rsidRPr="00E747A3">
              <w:rPr>
                <w:rStyle w:val="ad"/>
                <w:noProof/>
              </w:rPr>
              <w:t>2.2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99 – Команда ВЧ в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66" w:history="1">
            <w:r w:rsidRPr="00E747A3">
              <w:rPr>
                <w:rStyle w:val="ad"/>
                <w:noProof/>
              </w:rPr>
              <w:t>2.2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9</w:t>
            </w:r>
            <w:r w:rsidRPr="00E747A3">
              <w:rPr>
                <w:rStyle w:val="ad"/>
                <w:noProof/>
                <w:lang w:val="en-US"/>
              </w:rPr>
              <w:t>A</w:t>
            </w:r>
            <w:r w:rsidRPr="00E747A3">
              <w:rPr>
                <w:rStyle w:val="ad"/>
                <w:noProof/>
              </w:rPr>
              <w:t xml:space="preserve"> – Выключение индикации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67" w:history="1">
            <w:r w:rsidRPr="00E747A3">
              <w:rPr>
                <w:rStyle w:val="ad"/>
                <w:noProof/>
              </w:rPr>
              <w:t>2.2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9</w:t>
            </w:r>
            <w:r w:rsidRPr="00E747A3">
              <w:rPr>
                <w:rStyle w:val="ad"/>
                <w:noProof/>
                <w:lang w:val="en-US"/>
              </w:rPr>
              <w:t>B</w:t>
            </w:r>
            <w:r w:rsidRPr="00E747A3">
              <w:rPr>
                <w:rStyle w:val="ad"/>
                <w:noProof/>
              </w:rPr>
              <w:t xml:space="preserve"> – Количество команд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68" w:history="1">
            <w:r w:rsidRPr="00E747A3">
              <w:rPr>
                <w:rStyle w:val="ad"/>
                <w:noProof/>
                <w:lang w:val="en-US"/>
              </w:rPr>
              <w:t>2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Команды передатч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69" w:history="1">
            <w:r w:rsidRPr="00E747A3">
              <w:rPr>
                <w:rStyle w:val="ad"/>
                <w:noProof/>
              </w:rPr>
              <w:t>2.3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21 – Задержка срабатывания входов коман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70" w:history="1">
            <w:r w:rsidRPr="00E747A3">
              <w:rPr>
                <w:rStyle w:val="ad"/>
                <w:noProof/>
              </w:rPr>
              <w:t>2.3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22 – Длительность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71" w:history="1">
            <w:r w:rsidRPr="00E747A3">
              <w:rPr>
                <w:rStyle w:val="ad"/>
                <w:noProof/>
              </w:rPr>
              <w:t>2.3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24 – Блокированные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72" w:history="1">
            <w:r w:rsidRPr="00E747A3">
              <w:rPr>
                <w:rStyle w:val="ad"/>
                <w:noProof/>
              </w:rPr>
              <w:t>2.3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2</w:t>
            </w:r>
            <w:r w:rsidRPr="00E747A3">
              <w:rPr>
                <w:rStyle w:val="ad"/>
                <w:noProof/>
                <w:lang w:val="en-US"/>
              </w:rPr>
              <w:t>5</w:t>
            </w:r>
            <w:r w:rsidRPr="00E747A3">
              <w:rPr>
                <w:rStyle w:val="ad"/>
                <w:noProof/>
              </w:rPr>
              <w:t xml:space="preserve"> – Следящие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73" w:history="1">
            <w:r w:rsidRPr="00E747A3">
              <w:rPr>
                <w:rStyle w:val="ad"/>
                <w:noProof/>
              </w:rPr>
              <w:t>2.3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26 – Тестовая команд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74" w:history="1">
            <w:r w:rsidRPr="00E747A3">
              <w:rPr>
                <w:rStyle w:val="ad"/>
                <w:noProof/>
              </w:rPr>
              <w:t>2.3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27 – Трансляция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75" w:history="1">
            <w:r w:rsidRPr="00E747A3">
              <w:rPr>
                <w:rStyle w:val="ad"/>
                <w:noProof/>
              </w:rPr>
              <w:t>2.3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28 – Блокированные команды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76" w:history="1">
            <w:r w:rsidRPr="00E747A3">
              <w:rPr>
                <w:rStyle w:val="ad"/>
                <w:noProof/>
              </w:rPr>
              <w:t>2.3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29 – Количество команд группы 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77" w:history="1">
            <w:r w:rsidRPr="00E747A3">
              <w:rPr>
                <w:rStyle w:val="ad"/>
                <w:noProof/>
              </w:rPr>
              <w:t>2.3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2</w:t>
            </w:r>
            <w:r w:rsidRPr="00E747A3">
              <w:rPr>
                <w:rStyle w:val="ad"/>
                <w:noProof/>
                <w:lang w:val="en-US"/>
              </w:rPr>
              <w:t>B</w:t>
            </w:r>
            <w:r w:rsidRPr="00E747A3">
              <w:rPr>
                <w:rStyle w:val="ad"/>
                <w:noProof/>
              </w:rPr>
              <w:t xml:space="preserve"> – Количество команд передатч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78" w:history="1">
            <w:r w:rsidRPr="00E747A3">
              <w:rPr>
                <w:rStyle w:val="ad"/>
                <w:noProof/>
              </w:rPr>
              <w:t>2.3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A</w:t>
            </w:r>
            <w:r w:rsidRPr="00E747A3">
              <w:rPr>
                <w:rStyle w:val="ad"/>
                <w:noProof/>
              </w:rPr>
              <w:t>1 – Задержка срабатывания входов коман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79" w:history="1">
            <w:r w:rsidRPr="00E747A3">
              <w:rPr>
                <w:rStyle w:val="ad"/>
                <w:noProof/>
              </w:rPr>
              <w:t>2.3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A</w:t>
            </w:r>
            <w:r w:rsidRPr="00E747A3">
              <w:rPr>
                <w:rStyle w:val="ad"/>
                <w:noProof/>
              </w:rPr>
              <w:t>2 – Длительность команд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80" w:history="1">
            <w:r w:rsidRPr="00E747A3">
              <w:rPr>
                <w:rStyle w:val="ad"/>
                <w:noProof/>
              </w:rPr>
              <w:t>2.3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A</w:t>
            </w:r>
            <w:r w:rsidRPr="00E747A3">
              <w:rPr>
                <w:rStyle w:val="ad"/>
                <w:noProof/>
              </w:rPr>
              <w:t>4 – Блокированные команды 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81" w:history="1">
            <w:r w:rsidRPr="00E747A3">
              <w:rPr>
                <w:rStyle w:val="ad"/>
                <w:noProof/>
              </w:rPr>
              <w:t>2.3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A</w:t>
            </w:r>
            <w:r w:rsidRPr="00E747A3">
              <w:rPr>
                <w:rStyle w:val="ad"/>
                <w:noProof/>
              </w:rPr>
              <w:t>5 – Следящие команды 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82" w:history="1">
            <w:r w:rsidRPr="00E747A3">
              <w:rPr>
                <w:rStyle w:val="ad"/>
                <w:noProof/>
              </w:rPr>
              <w:t>2.3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A</w:t>
            </w:r>
            <w:r w:rsidRPr="00E747A3">
              <w:rPr>
                <w:rStyle w:val="ad"/>
                <w:noProof/>
              </w:rPr>
              <w:t>6 – Тестовая команд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83" w:history="1">
            <w:r w:rsidRPr="00E747A3">
              <w:rPr>
                <w:rStyle w:val="ad"/>
                <w:noProof/>
              </w:rPr>
              <w:t>2.3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A</w:t>
            </w:r>
            <w:r w:rsidRPr="00E747A3">
              <w:rPr>
                <w:rStyle w:val="ad"/>
                <w:noProof/>
              </w:rPr>
              <w:t>7 – Трансляция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84" w:history="1">
            <w:r w:rsidRPr="00E747A3">
              <w:rPr>
                <w:rStyle w:val="ad"/>
                <w:noProof/>
              </w:rPr>
              <w:t>2.3.1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A</w:t>
            </w:r>
            <w:r w:rsidRPr="00E747A3">
              <w:rPr>
                <w:rStyle w:val="ad"/>
                <w:noProof/>
              </w:rPr>
              <w:t>8 – Блокированные команды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85" w:history="1">
            <w:r w:rsidRPr="00E747A3">
              <w:rPr>
                <w:rStyle w:val="ad"/>
                <w:noProof/>
              </w:rPr>
              <w:t>2.3.1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A</w:t>
            </w:r>
            <w:r w:rsidRPr="00E747A3">
              <w:rPr>
                <w:rStyle w:val="ad"/>
                <w:noProof/>
              </w:rPr>
              <w:t>9 – Количество команд группы 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86" w:history="1">
            <w:r w:rsidRPr="00E747A3">
              <w:rPr>
                <w:rStyle w:val="ad"/>
                <w:noProof/>
              </w:rPr>
              <w:t>2.3.1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AA</w:t>
            </w:r>
            <w:r w:rsidRPr="00E747A3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87" w:history="1">
            <w:r w:rsidRPr="00E747A3">
              <w:rPr>
                <w:rStyle w:val="ad"/>
                <w:noProof/>
              </w:rPr>
              <w:t>2.3.1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AB</w:t>
            </w:r>
            <w:r w:rsidRPr="00E747A3">
              <w:rPr>
                <w:rStyle w:val="ad"/>
                <w:noProof/>
              </w:rPr>
              <w:t xml:space="preserve"> – Количество команд передатч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88" w:history="1">
            <w:r w:rsidRPr="00E747A3">
              <w:rPr>
                <w:rStyle w:val="ad"/>
                <w:noProof/>
              </w:rPr>
              <w:t>2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Команды общ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89" w:history="1">
            <w:r w:rsidRPr="00E747A3">
              <w:rPr>
                <w:rStyle w:val="ad"/>
                <w:noProof/>
              </w:rPr>
              <w:t>2.4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3</w:t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 xml:space="preserve"> – </w:t>
            </w:r>
            <w:r w:rsidRPr="00E747A3">
              <w:rPr>
                <w:rStyle w:val="ad"/>
                <w:noProof/>
              </w:rPr>
              <w:t>Текущее состояни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90" w:history="1">
            <w:r w:rsidRPr="00E747A3">
              <w:rPr>
                <w:rStyle w:val="ad"/>
                <w:noProof/>
              </w:rPr>
              <w:t>2.4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31 – Неисправности и предупреждения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91" w:history="1">
            <w:r w:rsidRPr="00E747A3">
              <w:rPr>
                <w:rStyle w:val="ad"/>
                <w:noProof/>
              </w:rPr>
              <w:t>2.4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32 – Дата/время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92" w:history="1">
            <w:r w:rsidRPr="00E747A3">
              <w:rPr>
                <w:rStyle w:val="ad"/>
                <w:noProof/>
              </w:rPr>
              <w:t>2.4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93" w:history="1">
            <w:r w:rsidRPr="00E747A3">
              <w:rPr>
                <w:rStyle w:val="ad"/>
                <w:noProof/>
              </w:rPr>
              <w:t>2.4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34 – Измеряемые параметр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94" w:history="1">
            <w:r w:rsidRPr="00E747A3">
              <w:rPr>
                <w:rStyle w:val="ad"/>
                <w:noProof/>
              </w:rPr>
              <w:t>2.4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95" w:history="1">
            <w:r w:rsidRPr="00E747A3">
              <w:rPr>
                <w:rStyle w:val="ad"/>
                <w:noProof/>
              </w:rPr>
              <w:t>2.4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 xml:space="preserve">36 – </w:t>
            </w:r>
            <w:r w:rsidRPr="00E747A3">
              <w:rPr>
                <w:rStyle w:val="ad"/>
                <w:noProof/>
                <w:lang w:val="en-US"/>
              </w:rPr>
              <w:t>U</w:t>
            </w:r>
            <w:r w:rsidRPr="00E747A3">
              <w:rPr>
                <w:rStyle w:val="ad"/>
                <w:noProof/>
              </w:rPr>
              <w:t>вых номинальное / Удержание реле команд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96" w:history="1">
            <w:r w:rsidRPr="00E747A3">
              <w:rPr>
                <w:rStyle w:val="ad"/>
                <w:noProof/>
              </w:rPr>
              <w:t>2.4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37 – Совместимость / Удержание реле команд ПР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97" w:history="1">
            <w:r w:rsidRPr="00E747A3">
              <w:rPr>
                <w:rStyle w:val="ad"/>
                <w:noProof/>
              </w:rPr>
              <w:t>2.4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38 – Сетевой адре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98" w:history="1">
            <w:r w:rsidRPr="00E747A3">
              <w:rPr>
                <w:rStyle w:val="ad"/>
                <w:noProof/>
              </w:rPr>
              <w:t>2.4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99" w:history="1">
            <w:r w:rsidRPr="00E747A3">
              <w:rPr>
                <w:rStyle w:val="ad"/>
                <w:noProof/>
              </w:rPr>
              <w:t>2.4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3</w:t>
            </w:r>
            <w:r w:rsidRPr="00E747A3">
              <w:rPr>
                <w:rStyle w:val="ad"/>
                <w:noProof/>
                <w:lang w:val="en-US"/>
              </w:rPr>
              <w:t>A</w:t>
            </w:r>
            <w:r w:rsidRPr="00E747A3">
              <w:rPr>
                <w:rStyle w:val="ad"/>
                <w:noProof/>
              </w:rPr>
              <w:t xml:space="preserve"> – Частот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00" w:history="1">
            <w:r w:rsidRPr="00E747A3">
              <w:rPr>
                <w:rStyle w:val="ad"/>
                <w:noProof/>
              </w:rPr>
              <w:t>2.4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3</w:t>
            </w:r>
            <w:r w:rsidRPr="00E747A3">
              <w:rPr>
                <w:rStyle w:val="ad"/>
                <w:noProof/>
                <w:lang w:val="en-US"/>
              </w:rPr>
              <w:t>B</w:t>
            </w:r>
            <w:r w:rsidRPr="00E747A3">
              <w:rPr>
                <w:rStyle w:val="ad"/>
                <w:noProof/>
              </w:rPr>
              <w:t xml:space="preserve"> – Номер аппарат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01" w:history="1">
            <w:r w:rsidRPr="00E747A3">
              <w:rPr>
                <w:rStyle w:val="ad"/>
                <w:noProof/>
              </w:rPr>
              <w:t>2.4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3</w:t>
            </w:r>
            <w:r w:rsidRPr="00E747A3">
              <w:rPr>
                <w:rStyle w:val="ad"/>
                <w:noProof/>
                <w:lang w:val="en-US"/>
              </w:rPr>
              <w:t>C</w:t>
            </w:r>
            <w:r w:rsidRPr="00E747A3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02" w:history="1">
            <w:r w:rsidRPr="00E747A3">
              <w:rPr>
                <w:rStyle w:val="ad"/>
                <w:noProof/>
              </w:rPr>
              <w:t>2.4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3</w:t>
            </w:r>
            <w:r w:rsidRPr="00E747A3">
              <w:rPr>
                <w:rStyle w:val="ad"/>
                <w:noProof/>
                <w:lang w:val="en-US"/>
              </w:rPr>
              <w:t>D</w:t>
            </w:r>
            <w:r w:rsidRPr="00E747A3">
              <w:rPr>
                <w:rStyle w:val="ad"/>
                <w:noProof/>
              </w:rPr>
              <w:t xml:space="preserve"> – Контроль выходного сигнал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03" w:history="1">
            <w:r w:rsidRPr="00E747A3">
              <w:rPr>
                <w:rStyle w:val="ad"/>
                <w:noProof/>
              </w:rPr>
              <w:t>2.4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 xml:space="preserve">x3E – </w:t>
            </w:r>
            <w:r w:rsidRPr="00E747A3">
              <w:rPr>
                <w:rStyle w:val="ad"/>
                <w:noProof/>
              </w:rPr>
              <w:t>Тестовые сигнал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04" w:history="1">
            <w:r w:rsidRPr="00E747A3">
              <w:rPr>
                <w:rStyle w:val="ad"/>
                <w:noProof/>
              </w:rPr>
              <w:t>2.4.1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  <w:lang w:val="en-US"/>
              </w:rPr>
              <w:t xml:space="preserve">0x3F – </w:t>
            </w:r>
            <w:r w:rsidRPr="00E747A3">
              <w:rPr>
                <w:rStyle w:val="ad"/>
                <w:noProof/>
              </w:rPr>
              <w:t>Версия аппарат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05" w:history="1">
            <w:r w:rsidRPr="00E747A3">
              <w:rPr>
                <w:rStyle w:val="ad"/>
                <w:noProof/>
              </w:rPr>
              <w:t>2.4.1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70</w:t>
            </w:r>
            <w:r w:rsidRPr="00E747A3">
              <w:rPr>
                <w:rStyle w:val="ad"/>
                <w:noProof/>
              </w:rPr>
              <w:t xml:space="preserve"> –Вывод устройств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06" w:history="1">
            <w:r w:rsidRPr="00E747A3">
              <w:rPr>
                <w:rStyle w:val="ad"/>
                <w:noProof/>
              </w:rPr>
              <w:t>2.4.1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7</w:t>
            </w:r>
            <w:r w:rsidRPr="00E747A3">
              <w:rPr>
                <w:rStyle w:val="ad"/>
                <w:noProof/>
              </w:rPr>
              <w:t>1 –Ввод устройств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07" w:history="1">
            <w:r w:rsidRPr="00E747A3">
              <w:rPr>
                <w:rStyle w:val="ad"/>
                <w:noProof/>
              </w:rPr>
              <w:t>2.4.1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х72 – Управлени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08" w:history="1">
            <w:r w:rsidRPr="00E747A3">
              <w:rPr>
                <w:rStyle w:val="ad"/>
                <w:noProof/>
              </w:rPr>
              <w:t>2.4.2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х73 – Пароль пользователя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09" w:history="1">
            <w:r w:rsidRPr="00E747A3">
              <w:rPr>
                <w:rStyle w:val="ad"/>
                <w:noProof/>
              </w:rPr>
              <w:t>2.4.2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х74 – Пароль пользователя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10" w:history="1">
            <w:r w:rsidRPr="00E747A3">
              <w:rPr>
                <w:rStyle w:val="ad"/>
                <w:noProof/>
              </w:rPr>
              <w:t>2.4.2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7</w:t>
            </w:r>
            <w:r w:rsidRPr="00E747A3">
              <w:rPr>
                <w:rStyle w:val="ad"/>
                <w:noProof/>
                <w:lang w:val="en-US"/>
              </w:rPr>
              <w:t>D</w:t>
            </w:r>
            <w:r w:rsidRPr="00E747A3">
              <w:rPr>
                <w:rStyle w:val="ad"/>
                <w:noProof/>
              </w:rPr>
              <w:t xml:space="preserve"> – Установка режима Тест 2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11" w:history="1">
            <w:r w:rsidRPr="00E747A3">
              <w:rPr>
                <w:rStyle w:val="ad"/>
                <w:noProof/>
              </w:rPr>
              <w:t>2.4.2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</w:t>
            </w:r>
            <w:r w:rsidRPr="00E747A3">
              <w:rPr>
                <w:rStyle w:val="ad"/>
                <w:noProof/>
                <w:lang w:val="en-US"/>
              </w:rPr>
              <w:t>x</w:t>
            </w:r>
            <w:r w:rsidRPr="00E747A3">
              <w:rPr>
                <w:rStyle w:val="ad"/>
                <w:noProof/>
              </w:rPr>
              <w:t>7</w:t>
            </w:r>
            <w:r w:rsidRPr="00E747A3">
              <w:rPr>
                <w:rStyle w:val="ad"/>
                <w:noProof/>
                <w:lang w:val="en-US"/>
              </w:rPr>
              <w:t>E</w:t>
            </w:r>
            <w:r w:rsidRPr="00E747A3">
              <w:rPr>
                <w:rStyle w:val="ad"/>
                <w:noProof/>
              </w:rPr>
              <w:t xml:space="preserve"> – Установка режима Тест 1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12" w:history="1">
            <w:r w:rsidRPr="00E747A3">
              <w:rPr>
                <w:rStyle w:val="ad"/>
                <w:noProof/>
              </w:rPr>
              <w:t>2.4.2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х</w:t>
            </w:r>
            <w:r w:rsidRPr="00E747A3">
              <w:rPr>
                <w:rStyle w:val="ad"/>
                <w:noProof/>
                <w:lang w:val="en-US"/>
              </w:rPr>
              <w:t>B2</w:t>
            </w:r>
            <w:r w:rsidRPr="00E747A3">
              <w:rPr>
                <w:rStyle w:val="ad"/>
                <w:noProof/>
              </w:rPr>
              <w:t xml:space="preserve"> – Дата/время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13" w:history="1">
            <w:r w:rsidRPr="00E747A3">
              <w:rPr>
                <w:rStyle w:val="ad"/>
                <w:noProof/>
              </w:rPr>
              <w:t>2.4.2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х</w:t>
            </w:r>
            <w:r w:rsidRPr="00E747A3">
              <w:rPr>
                <w:rStyle w:val="ad"/>
                <w:noProof/>
                <w:lang w:val="en-US"/>
              </w:rPr>
              <w:t>B</w:t>
            </w:r>
            <w:r w:rsidRPr="00E747A3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14" w:history="1">
            <w:r w:rsidRPr="00E747A3">
              <w:rPr>
                <w:rStyle w:val="ad"/>
                <w:noProof/>
              </w:rPr>
              <w:t>2.4.2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х</w:t>
            </w:r>
            <w:r w:rsidRPr="00E747A3">
              <w:rPr>
                <w:rStyle w:val="ad"/>
                <w:noProof/>
                <w:lang w:val="en-US"/>
              </w:rPr>
              <w:t>B</w:t>
            </w:r>
            <w:r w:rsidRPr="00E747A3">
              <w:rPr>
                <w:rStyle w:val="ad"/>
                <w:noProof/>
              </w:rPr>
              <w:t>5 – Синхронизация часов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15" w:history="1">
            <w:r w:rsidRPr="00E747A3">
              <w:rPr>
                <w:rStyle w:val="ad"/>
                <w:noProof/>
              </w:rPr>
              <w:t>2.4.2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х</w:t>
            </w:r>
            <w:r w:rsidRPr="00E747A3">
              <w:rPr>
                <w:rStyle w:val="ad"/>
                <w:noProof/>
                <w:lang w:val="en-US"/>
              </w:rPr>
              <w:t>B</w:t>
            </w:r>
            <w:r w:rsidRPr="00E747A3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16" w:history="1">
            <w:r w:rsidRPr="00E747A3">
              <w:rPr>
                <w:rStyle w:val="ad"/>
                <w:noProof/>
              </w:rPr>
              <w:t>2.4.2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х</w:t>
            </w:r>
            <w:r w:rsidRPr="00E747A3">
              <w:rPr>
                <w:rStyle w:val="ad"/>
                <w:noProof/>
                <w:lang w:val="en-US"/>
              </w:rPr>
              <w:t>B</w:t>
            </w:r>
            <w:r w:rsidRPr="00E747A3">
              <w:rPr>
                <w:rStyle w:val="ad"/>
                <w:noProof/>
              </w:rPr>
              <w:t xml:space="preserve">6 – </w:t>
            </w:r>
            <w:r w:rsidRPr="00E747A3">
              <w:rPr>
                <w:rStyle w:val="ad"/>
                <w:noProof/>
                <w:lang w:val="en-US"/>
              </w:rPr>
              <w:t>U</w:t>
            </w:r>
            <w:r w:rsidRPr="00E747A3">
              <w:rPr>
                <w:rStyle w:val="ad"/>
                <w:noProof/>
              </w:rPr>
              <w:t>вых номинальное / Удержание реле команд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17" w:history="1">
            <w:r w:rsidRPr="00E747A3">
              <w:rPr>
                <w:rStyle w:val="ad"/>
                <w:noProof/>
              </w:rPr>
              <w:t>2.4.2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х</w:t>
            </w:r>
            <w:r w:rsidRPr="00E747A3">
              <w:rPr>
                <w:rStyle w:val="ad"/>
                <w:noProof/>
                <w:lang w:val="en-US"/>
              </w:rPr>
              <w:t>B</w:t>
            </w:r>
            <w:r w:rsidRPr="00E747A3">
              <w:rPr>
                <w:rStyle w:val="ad"/>
                <w:noProof/>
              </w:rPr>
              <w:t>7 – Совместимость / Удержание реле команд ПР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18" w:history="1">
            <w:r w:rsidRPr="00E747A3">
              <w:rPr>
                <w:rStyle w:val="ad"/>
                <w:noProof/>
              </w:rPr>
              <w:t>2.4.3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х</w:t>
            </w:r>
            <w:r w:rsidRPr="00E747A3">
              <w:rPr>
                <w:rStyle w:val="ad"/>
                <w:noProof/>
                <w:lang w:val="en-US"/>
              </w:rPr>
              <w:t>B</w:t>
            </w:r>
            <w:r w:rsidRPr="00E747A3">
              <w:rPr>
                <w:rStyle w:val="ad"/>
                <w:noProof/>
              </w:rPr>
              <w:t>8 – Сетевой адре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19" w:history="1">
            <w:r w:rsidRPr="00E747A3">
              <w:rPr>
                <w:rStyle w:val="ad"/>
                <w:noProof/>
              </w:rPr>
              <w:t>2.4.3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х</w:t>
            </w:r>
            <w:r w:rsidRPr="00E747A3">
              <w:rPr>
                <w:rStyle w:val="ad"/>
                <w:noProof/>
                <w:lang w:val="en-US"/>
              </w:rPr>
              <w:t>B</w:t>
            </w:r>
            <w:r w:rsidRPr="00E747A3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20" w:history="1">
            <w:r w:rsidRPr="00E747A3">
              <w:rPr>
                <w:rStyle w:val="ad"/>
                <w:noProof/>
              </w:rPr>
              <w:t>2.4.3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х</w:t>
            </w:r>
            <w:r w:rsidRPr="00E747A3">
              <w:rPr>
                <w:rStyle w:val="ad"/>
                <w:noProof/>
                <w:lang w:val="en-US"/>
              </w:rPr>
              <w:t>BA</w:t>
            </w:r>
            <w:r w:rsidRPr="00E747A3">
              <w:rPr>
                <w:rStyle w:val="ad"/>
                <w:noProof/>
              </w:rPr>
              <w:t xml:space="preserve"> –</w:t>
            </w:r>
            <w:r w:rsidRPr="00E747A3">
              <w:rPr>
                <w:rStyle w:val="ad"/>
                <w:noProof/>
                <w:lang w:val="en-US"/>
              </w:rPr>
              <w:t xml:space="preserve"> </w:t>
            </w:r>
            <w:r w:rsidRPr="00E747A3">
              <w:rPr>
                <w:rStyle w:val="ad"/>
                <w:noProof/>
              </w:rPr>
              <w:t>Частот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21" w:history="1">
            <w:r w:rsidRPr="00E747A3">
              <w:rPr>
                <w:rStyle w:val="ad"/>
                <w:noProof/>
              </w:rPr>
              <w:t>2.4.3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х</w:t>
            </w:r>
            <w:r w:rsidRPr="00E747A3">
              <w:rPr>
                <w:rStyle w:val="ad"/>
                <w:noProof/>
                <w:lang w:val="en-US"/>
              </w:rPr>
              <w:t>BB</w:t>
            </w:r>
            <w:r w:rsidRPr="00E747A3">
              <w:rPr>
                <w:rStyle w:val="ad"/>
                <w:noProof/>
              </w:rPr>
              <w:t xml:space="preserve"> – Номер аппарат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22" w:history="1">
            <w:r w:rsidRPr="00E747A3">
              <w:rPr>
                <w:rStyle w:val="ad"/>
                <w:noProof/>
              </w:rPr>
              <w:t>2.4.3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х</w:t>
            </w:r>
            <w:r w:rsidRPr="00E747A3">
              <w:rPr>
                <w:rStyle w:val="ad"/>
                <w:noProof/>
                <w:lang w:val="en-US"/>
              </w:rPr>
              <w:t>B</w:t>
            </w:r>
            <w:r w:rsidRPr="00E747A3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26F2" w:rsidRDefault="008426F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23" w:history="1">
            <w:r w:rsidRPr="00E747A3">
              <w:rPr>
                <w:rStyle w:val="ad"/>
                <w:noProof/>
              </w:rPr>
              <w:t>2.4.3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747A3">
              <w:rPr>
                <w:rStyle w:val="ad"/>
                <w:noProof/>
              </w:rPr>
              <w:t>0х</w:t>
            </w:r>
            <w:r w:rsidRPr="00E747A3">
              <w:rPr>
                <w:rStyle w:val="ad"/>
                <w:noProof/>
                <w:lang w:val="en-US"/>
              </w:rPr>
              <w:t>BD</w:t>
            </w:r>
            <w:r w:rsidRPr="00E747A3">
              <w:rPr>
                <w:rStyle w:val="ad"/>
                <w:noProof/>
              </w:rPr>
              <w:t xml:space="preserve"> – Контроль выходного сигнал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256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7B0C66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404256414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404256415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477998199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404256416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</w:t>
      </w:r>
      <w:proofErr w:type="gramStart"/>
      <w:r>
        <w:t>производится</w:t>
      </w:r>
      <w:proofErr w:type="gramEnd"/>
      <w:r>
        <w:t xml:space="preserve">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404256417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автоматическ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 xml:space="preserve">В </w:t>
            </w:r>
            <w:proofErr w:type="gramStart"/>
            <w:r>
              <w:t>чистом</w:t>
            </w:r>
            <w:proofErr w:type="gramEnd"/>
            <w:r>
              <w:t xml:space="preserve">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404256418"/>
      <w:proofErr w:type="spellStart"/>
      <w:r>
        <w:lastRenderedPageBreak/>
        <w:t>Автоконтроль</w:t>
      </w:r>
      <w:bookmarkEnd w:id="6"/>
      <w:proofErr w:type="spellEnd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404256419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404256420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404256421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404256422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 xml:space="preserve">При включении идет попытка определения типа аппарата (считывание настроек с платы БСП), в это время на экран выводится «Инициализация». Если </w:t>
      </w:r>
      <w:proofErr w:type="gramStart"/>
      <w:r>
        <w:t>получены корректные данные идет</w:t>
      </w:r>
      <w:proofErr w:type="gramEnd"/>
      <w:r>
        <w:t xml:space="preserve"> переход к нормальной работе меню. Если в течени</w:t>
      </w:r>
      <w:proofErr w:type="gramStart"/>
      <w:r>
        <w:t>и</w:t>
      </w:r>
      <w:proofErr w:type="gramEnd"/>
      <w:r>
        <w:t xml:space="preserve">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404256423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404256424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proofErr w:type="gramStart"/>
      <w:r>
        <w:rPr>
          <w:lang w:val="en-US"/>
        </w:rPr>
        <w:t>U</w:t>
      </w:r>
      <w:proofErr w:type="gramEnd"/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  <w:proofErr w:type="gramEnd"/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proofErr w:type="gramStart"/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  <w:proofErr w:type="gramEnd"/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404256425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proofErr w:type="gramStart"/>
      <w:r w:rsidR="00B651FF">
        <w:rPr>
          <w:lang w:val="en-US"/>
        </w:rPr>
        <w:t>U</w:t>
      </w:r>
      <w:proofErr w:type="gramEnd"/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404256426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404256427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77998200" r:id="rId12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404256428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proofErr w:type="gramStart"/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  <w:proofErr w:type="gramEnd"/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</w:t>
            </w:r>
            <w:proofErr w:type="spellStart"/>
            <w:r w:rsidR="007525B1">
              <w:t>Автоконтроль</w:t>
            </w:r>
            <w:proofErr w:type="spellEnd"/>
            <w:r w:rsidR="007525B1"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proofErr w:type="gramStart"/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  <w:proofErr w:type="gramEnd"/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404256429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404256430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404256431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404256432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404256433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404256434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404256435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F07351">
        <w:tc>
          <w:tcPr>
            <w:tcW w:w="644" w:type="dxa"/>
          </w:tcPr>
          <w:p w:rsidR="002E2460" w:rsidRDefault="002E2460" w:rsidP="00F07351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F07351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F07351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F07351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F07351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F07351">
            <w:pPr>
              <w:ind w:firstLine="0"/>
            </w:pPr>
            <w:r>
              <w:t>От 0 до 72 с шагом 1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F07351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F07351">
            <w:pPr>
              <w:ind w:firstLine="0"/>
            </w:pPr>
            <w:r>
              <w:t>От 0 до 72 с шагом 1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F07351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F07351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85 – Перекрытие импульсов / Сдвиги</w:t>
      </w:r>
      <w:r w:rsidR="000C643D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404256436"/>
      <w:r>
        <w:t>0</w:t>
      </w:r>
      <w:r>
        <w:rPr>
          <w:lang w:val="en-US"/>
        </w:rPr>
        <w:t>x</w:t>
      </w:r>
      <w:r>
        <w:t xml:space="preserve">0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proofErr w:type="gramEnd"/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 xml:space="preserve">0x8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404256437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404256438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404256439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404256440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автоматич</w:t>
            </w:r>
            <w:proofErr w:type="spellEnd"/>
            <w:r w:rsidRPr="00B81101">
              <w:rPr>
                <w:sz w:val="20"/>
              </w:rPr>
              <w:t>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контр</w:t>
            </w:r>
            <w:proofErr w:type="gramStart"/>
            <w:r w:rsidRPr="00B81101">
              <w:rPr>
                <w:sz w:val="20"/>
              </w:rPr>
              <w:t>.п</w:t>
            </w:r>
            <w:proofErr w:type="gramEnd"/>
            <w:r w:rsidRPr="00B81101">
              <w:rPr>
                <w:sz w:val="20"/>
              </w:rPr>
              <w:t>ровер</w:t>
            </w:r>
            <w:proofErr w:type="spellEnd"/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 xml:space="preserve">0x8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2" w:name="_Ref381091527"/>
      <w:bookmarkStart w:id="43" w:name="_Toc404256441"/>
      <w:r>
        <w:t>0</w:t>
      </w:r>
      <w:r>
        <w:rPr>
          <w:lang w:val="en-US"/>
        </w:rPr>
        <w:t>x</w:t>
      </w:r>
      <w:r>
        <w:t>81 – Тип защиты (запись)</w:t>
      </w:r>
      <w:bookmarkEnd w:id="42"/>
      <w:bookmarkEnd w:id="43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4" w:name="_Ref381093295"/>
      <w:bookmarkStart w:id="45" w:name="_Toc404256442"/>
      <w:r>
        <w:t>0</w:t>
      </w:r>
      <w:r>
        <w:rPr>
          <w:lang w:val="en-US"/>
        </w:rPr>
        <w:t>x</w:t>
      </w:r>
      <w:r>
        <w:t>82 – Тип линии (запись)</w:t>
      </w:r>
      <w:bookmarkEnd w:id="44"/>
      <w:bookmarkEnd w:id="45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6" w:name="_Ref381102663"/>
      <w:bookmarkStart w:id="47" w:name="_Toc404256443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6"/>
      <w:bookmarkEnd w:id="4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8" w:name="_Ref381102955"/>
      <w:bookmarkStart w:id="49" w:name="_Toc404256444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8"/>
      <w:bookmarkEnd w:id="49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0" w:name="_Ref382317610"/>
      <w:bookmarkStart w:id="51" w:name="_Toc404256445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0"/>
      <w:bookmarkEnd w:id="51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05 – Перекрытие импульсов / Сдвиги</w:t>
      </w:r>
      <w:r w:rsidR="000C643D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2" w:name="_Ref382324456"/>
      <w:bookmarkStart w:id="53" w:name="_Toc404256446"/>
      <w:r>
        <w:t>0</w:t>
      </w:r>
      <w:r>
        <w:rPr>
          <w:lang w:val="en-US"/>
        </w:rPr>
        <w:t>x</w:t>
      </w:r>
      <w:r>
        <w:t xml:space="preserve">8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запись)</w:t>
      </w:r>
      <w:bookmarkEnd w:id="52"/>
      <w:bookmarkEnd w:id="53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Pr="007D5929" w:rsidRDefault="00E81D6F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 w:rsidR="00056F70">
        <w:t xml:space="preserve"> команду на чтение</w:t>
      </w:r>
    </w:p>
    <w:p w:rsidR="00721FDB" w:rsidRPr="007D5929" w:rsidRDefault="00721FDB" w:rsidP="00721FD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 xml:space="preserve">0x0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4" w:name="_Ref382380474"/>
      <w:bookmarkStart w:id="55" w:name="_Toc404256447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4"/>
      <w:bookmarkEnd w:id="55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lastRenderedPageBreak/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6" w:name="_Ref382380749"/>
      <w:bookmarkStart w:id="57" w:name="_Toc404256448"/>
      <w:r>
        <w:t>0</w:t>
      </w:r>
      <w:r>
        <w:rPr>
          <w:lang w:val="en-US"/>
        </w:rPr>
        <w:t>x</w:t>
      </w:r>
      <w:r>
        <w:t>88 –Частота ПРД (запись)</w:t>
      </w:r>
      <w:bookmarkEnd w:id="56"/>
      <w:bookmarkEnd w:id="57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8" w:name="_Ref382323764"/>
      <w:bookmarkStart w:id="59" w:name="_Toc404256449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8"/>
      <w:bookmarkEnd w:id="59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0" w:name="_Ref380508516"/>
      <w:bookmarkStart w:id="61" w:name="_Toc404256450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60"/>
      <w:bookmarkEnd w:id="61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 xml:space="preserve">0x0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2" w:name="_Toc404256451"/>
      <w:r>
        <w:lastRenderedPageBreak/>
        <w:t>Команды приемника</w:t>
      </w:r>
      <w:bookmarkEnd w:id="62"/>
    </w:p>
    <w:p w:rsidR="00FE211B" w:rsidRDefault="00FE211B" w:rsidP="00437C75"/>
    <w:p w:rsidR="00FE211B" w:rsidRDefault="00FE211B" w:rsidP="00437C75">
      <w:pPr>
        <w:pStyle w:val="3"/>
      </w:pPr>
      <w:bookmarkStart w:id="63" w:name="_Ref382381132"/>
      <w:bookmarkStart w:id="64" w:name="_Toc404256452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3"/>
      <w:bookmarkEnd w:id="64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0..1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5" w:name="_Ref382381637"/>
      <w:bookmarkStart w:id="66" w:name="_Toc404256453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5"/>
      <w:bookmarkEnd w:id="66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>..</w:t>
      </w:r>
      <w:proofErr w:type="gramEnd"/>
      <w:r w:rsidR="00014D69" w:rsidRPr="00014D69">
        <w:t xml:space="preserve"> </w:t>
      </w:r>
      <w:proofErr w:type="spellStart"/>
      <w:proofErr w:type="gram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</w:t>
      </w:r>
      <w:proofErr w:type="gramEnd"/>
      <w:r w:rsidR="00014D69">
        <w:t xml:space="preserve">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7" w:name="_Ref382384430"/>
      <w:bookmarkStart w:id="68" w:name="_Toc404256454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7"/>
      <w:bookmarkEnd w:id="68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69" w:name="_Ref390253511"/>
      <w:bookmarkStart w:id="70" w:name="_Toc404256455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69"/>
      <w:bookmarkEnd w:id="70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1" w:name="_Ref390253300"/>
      <w:bookmarkStart w:id="72" w:name="_Toc404256456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1"/>
      <w:bookmarkEnd w:id="72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3" w:name="_Ref390254050"/>
      <w:bookmarkStart w:id="74" w:name="_Toc404256457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3"/>
      <w:bookmarkEnd w:id="74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75" w:name="_Ref404079896"/>
      <w:bookmarkStart w:id="76" w:name="_Toc404256458"/>
      <w:ins w:id="77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78" w:author="Comparison" w:date="2014-11-19T13:41:00Z">
        <w:r>
          <w:t xml:space="preserve"> – Количество команд</w:t>
        </w:r>
      </w:ins>
      <w:del w:id="79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80" w:author="Comparison" w:date="2014-11-19T13:41:00Z">
        <w:r>
          <w:t>чтение</w:t>
        </w:r>
      </w:ins>
      <w:del w:id="81" w:author="Comparison" w:date="2014-11-19T13:41:00Z">
        <w:r>
          <w:delText>запись</w:delText>
        </w:r>
      </w:del>
      <w:r>
        <w:t>)</w:t>
      </w:r>
      <w:bookmarkEnd w:id="75"/>
      <w:bookmarkEnd w:id="76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</w:t>
      </w:r>
      <w:ins w:id="82" w:author="Comparison" w:date="2014-11-19T13:41:00Z">
        <w:r>
          <w:rPr>
            <w:b/>
          </w:rPr>
          <w:t>0х1</w:t>
        </w:r>
        <w:r>
          <w:rPr>
            <w:b/>
            <w:lang w:val="en-US"/>
          </w:rPr>
          <w:t>B</w:t>
        </w:r>
      </w:ins>
      <w:del w:id="83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84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</w:ins>
      <w:del w:id="85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86" w:author="Comparison" w:date="2014-11-19T13:41:00Z"/>
          <w:b/>
        </w:rPr>
      </w:pPr>
      <w:ins w:id="87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  <w:r w:rsidRPr="00FF58B4">
          <w:rPr>
            <w:b/>
          </w:rPr>
          <w:t xml:space="preserve"> </w:t>
        </w:r>
        <w:proofErr w:type="spellStart"/>
        <w:r>
          <w:rPr>
            <w:b/>
            <w:u w:val="single"/>
            <w:lang w:val="en-US"/>
          </w:rPr>
          <w:t>b</w:t>
        </w:r>
        <w:proofErr w:type="spellEnd"/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88" w:author="Comparison" w:date="2014-11-19T13:41:00Z"/>
        </w:rPr>
      </w:pPr>
      <w:del w:id="89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lastRenderedPageBreak/>
        <w:t>Данные:</w:t>
      </w:r>
    </w:p>
    <w:p w:rsidR="00FF58B4" w:rsidRDefault="00FF58B4" w:rsidP="00FF58B4">
      <w:pPr>
        <w:rPr>
          <w:ins w:id="90" w:author="Comparison" w:date="2014-11-19T13:41:00Z"/>
          <w:b/>
          <w:u w:val="single"/>
        </w:rPr>
      </w:pPr>
      <w:proofErr w:type="gramStart"/>
      <w:ins w:id="91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</w:t>
        </w:r>
        <w:proofErr w:type="gramEnd"/>
        <w:r>
          <w:t xml:space="preserve">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92" w:author="Comparison" w:date="2014-11-19T13:41:00Z"/>
        </w:rPr>
      </w:pPr>
      <w:del w:id="93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94" w:author="Comparison" w:date="2014-11-19T13:41:00Z">
        <w:r>
          <w:t>запись</w:t>
        </w:r>
      </w:ins>
      <w:del w:id="95" w:author="Comparison" w:date="2014-11-19T13:41:00Z">
        <w:r>
          <w:delText>чтение</w:delText>
        </w:r>
      </w:del>
      <w:r>
        <w:t>:</w:t>
      </w:r>
    </w:p>
    <w:p w:rsidR="00FF58B4" w:rsidRPr="00926BBB" w:rsidRDefault="00FF58B4" w:rsidP="00FF58B4">
      <w:pPr>
        <w:rPr>
          <w:i/>
        </w:rPr>
      </w:pPr>
      <w:ins w:id="96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97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9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риемника (запись)</w:t>
        </w:r>
        <w:r>
          <w:rPr>
            <w:i/>
          </w:rPr>
          <w:fldChar w:fldCharType="end"/>
        </w:r>
      </w:ins>
    </w:p>
    <w:p w:rsidR="00C0020B" w:rsidRDefault="00C0020B" w:rsidP="00437C75">
      <w:pPr>
        <w:pStyle w:val="3"/>
      </w:pPr>
      <w:bookmarkStart w:id="98" w:name="_Ref380594013"/>
      <w:bookmarkStart w:id="99" w:name="_Toc404256459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98"/>
      <w:bookmarkEnd w:id="99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00" w:name="_Ref382381156"/>
      <w:bookmarkStart w:id="101" w:name="_Toc404256460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00"/>
      <w:bookmarkEnd w:id="101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02" w:name="_Ref382381658"/>
      <w:bookmarkStart w:id="103" w:name="_Toc404256461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02"/>
      <w:bookmarkEnd w:id="103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  <w:proofErr w:type="gramEnd"/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04" w:name="_Ref382384454"/>
      <w:bookmarkStart w:id="105" w:name="_Toc404256462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04"/>
      <w:bookmarkEnd w:id="105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lastRenderedPageBreak/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106" w:name="_Ref390253538"/>
      <w:bookmarkStart w:id="107" w:name="_Toc404256463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06"/>
      <w:bookmarkEnd w:id="107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08" w:name="_Ref390253332"/>
      <w:bookmarkStart w:id="109" w:name="_Toc404256464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08"/>
      <w:bookmarkEnd w:id="109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10" w:name="_Ref390254067"/>
      <w:bookmarkStart w:id="111" w:name="_Toc404256465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10"/>
      <w:bookmarkEnd w:id="111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926BBB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12" w:name="_Ref380589985"/>
      <w:bookmarkStart w:id="113" w:name="_Toc404256466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12"/>
      <w:bookmarkEnd w:id="113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14" w:name="_Ref404079961"/>
      <w:bookmarkStart w:id="115" w:name="_Toc404256467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14"/>
      <w:bookmarkEnd w:id="115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</w:t>
      </w:r>
      <w:proofErr w:type="gramEnd"/>
      <w:r>
        <w:t xml:space="preserve">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</w:t>
      </w:r>
      <w:r>
        <w:rPr>
          <w:i/>
          <w:lang w:val="en-US"/>
        </w:rPr>
        <w:t>x</w:t>
      </w:r>
      <w:r>
        <w:rPr>
          <w:i/>
        </w:rPr>
        <w:t>1</w:t>
      </w:r>
      <w:r>
        <w:rPr>
          <w:i/>
          <w:lang w:val="en-US"/>
        </w:rPr>
        <w:t>B</w:t>
      </w:r>
      <w:r>
        <w:rPr>
          <w:i/>
        </w:rPr>
        <w:t xml:space="preserve"> – Количество команд приемника (чтение)</w:t>
      </w:r>
      <w:r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16" w:name="_Toc404256468"/>
      <w:r>
        <w:lastRenderedPageBreak/>
        <w:t>Команды передатчика</w:t>
      </w:r>
      <w:bookmarkEnd w:id="116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17" w:name="_Ref382402616"/>
      <w:bookmarkStart w:id="118" w:name="_Toc404256469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17"/>
      <w:bookmarkEnd w:id="118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5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19" w:name="_Ref382402851"/>
      <w:bookmarkStart w:id="120" w:name="_Toc404256470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19"/>
      <w:bookmarkEnd w:id="120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2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21" w:name="_Ref382403113"/>
      <w:bookmarkStart w:id="122" w:name="_Toc404256471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21"/>
      <w:bookmarkEnd w:id="122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23" w:name="_Ref382403331"/>
      <w:bookmarkStart w:id="124" w:name="_Toc404256472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23"/>
      <w:bookmarkEnd w:id="124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25" w:name="_Ref382403599"/>
      <w:bookmarkStart w:id="126" w:name="_Toc404256473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25"/>
      <w:bookmarkEnd w:id="126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27" w:name="_Ref390254412"/>
      <w:bookmarkStart w:id="128" w:name="_Toc404256474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27"/>
      <w:bookmarkEnd w:id="128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29" w:name="_Ref390254435"/>
      <w:bookmarkStart w:id="130" w:name="_Toc404256475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29"/>
      <w:bookmarkEnd w:id="130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31" w:name="_Ref391300494"/>
      <w:bookmarkStart w:id="132" w:name="_Toc404256476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</w:t>
      </w:r>
      <w:proofErr w:type="gramStart"/>
      <w:r>
        <w:t xml:space="preserve"> А</w:t>
      </w:r>
      <w:proofErr w:type="gramEnd"/>
      <w:r>
        <w:t xml:space="preserve"> (чтение)</w:t>
      </w:r>
      <w:bookmarkEnd w:id="131"/>
      <w:bookmarkEnd w:id="132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запись)</w:t>
      </w:r>
      <w:r w:rsidRPr="00EA5582">
        <w:rPr>
          <w:i/>
        </w:rPr>
        <w:fldChar w:fldCharType="end"/>
      </w:r>
    </w:p>
    <w:p w:rsidR="00EA5582" w:rsidRDefault="00EA5582" w:rsidP="00972DBC">
      <w:pPr>
        <w:rPr>
          <w:i/>
        </w:rPr>
      </w:pPr>
    </w:p>
    <w:p w:rsidR="00976297" w:rsidRDefault="00976297" w:rsidP="00976297">
      <w:pPr>
        <w:pStyle w:val="3"/>
        <w:numPr>
          <w:ilvl w:val="2"/>
          <w:numId w:val="9"/>
        </w:numPr>
      </w:pPr>
      <w:bookmarkStart w:id="133" w:name="_Ref404080177"/>
      <w:bookmarkStart w:id="134" w:name="_Toc404256477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33"/>
      <w:bookmarkEnd w:id="134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х2</w:t>
      </w:r>
      <w:r>
        <w:rPr>
          <w:b/>
          <w:lang w:val="en-US"/>
        </w:rPr>
        <w:t>B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proofErr w:type="spellStart"/>
      <w:r>
        <w:rPr>
          <w:b/>
          <w:u w:val="single"/>
          <w:lang w:val="en-US"/>
        </w:rPr>
        <w:t>b</w:t>
      </w:r>
      <w:proofErr w:type="spellEnd"/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</w:t>
      </w:r>
      <w:proofErr w:type="gramEnd"/>
      <w:r>
        <w:t xml:space="preserve">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xAB – Количество команд передатчика (запись)</w:t>
      </w:r>
      <w:r>
        <w:rPr>
          <w:i/>
        </w:rPr>
        <w:fldChar w:fldCharType="end"/>
      </w:r>
    </w:p>
    <w:p w:rsidR="00972DBC" w:rsidRDefault="00972DBC" w:rsidP="00972DBC">
      <w:pPr>
        <w:pStyle w:val="3"/>
      </w:pPr>
      <w:bookmarkStart w:id="135" w:name="_Ref382402644"/>
      <w:bookmarkStart w:id="136" w:name="_Toc404256478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135"/>
      <w:bookmarkEnd w:id="136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37" w:name="_Ref382402873"/>
      <w:bookmarkStart w:id="138" w:name="_Toc404256479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137"/>
      <w:bookmarkEnd w:id="138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39" w:name="_Ref382403136"/>
      <w:bookmarkStart w:id="140" w:name="_Toc404256480"/>
      <w:r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139"/>
      <w:bookmarkEnd w:id="140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41" w:name="_Ref382403358"/>
      <w:bookmarkStart w:id="142" w:name="_Toc404256481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141"/>
      <w:bookmarkEnd w:id="142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43" w:name="_Ref382403627"/>
      <w:bookmarkStart w:id="144" w:name="_Toc404256482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143"/>
      <w:bookmarkEnd w:id="144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45" w:name="_Ref390254365"/>
      <w:bookmarkStart w:id="146" w:name="_Toc404256483"/>
      <w:r>
        <w:t>0</w:t>
      </w:r>
      <w:proofErr w:type="spellStart"/>
      <w:r>
        <w:rPr>
          <w:lang w:val="en-US"/>
        </w:rPr>
        <w:t>xA</w:t>
      </w:r>
      <w:proofErr w:type="spellEnd"/>
      <w:r>
        <w:t>7 – Трансляция ЦС (запись)</w:t>
      </w:r>
      <w:bookmarkEnd w:id="145"/>
      <w:bookmarkEnd w:id="146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47" w:name="_Ref390254388"/>
      <w:bookmarkStart w:id="148" w:name="_Toc404256484"/>
      <w:r>
        <w:t>0</w:t>
      </w:r>
      <w:proofErr w:type="spellStart"/>
      <w:r>
        <w:rPr>
          <w:lang w:val="en-US"/>
        </w:rPr>
        <w:t>xA</w:t>
      </w:r>
      <w:proofErr w:type="spellEnd"/>
      <w:r w:rsidRPr="00443576">
        <w:t>8</w:t>
      </w:r>
      <w:r>
        <w:t xml:space="preserve"> – Блокированные команды ЦС (запись)</w:t>
      </w:r>
      <w:bookmarkEnd w:id="147"/>
      <w:bookmarkEnd w:id="148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lastRenderedPageBreak/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49" w:name="_Ref391300542"/>
      <w:bookmarkStart w:id="150" w:name="_Toc404256485"/>
      <w:r>
        <w:t>0</w:t>
      </w:r>
      <w:proofErr w:type="spellStart"/>
      <w:r>
        <w:rPr>
          <w:lang w:val="en-US"/>
        </w:rPr>
        <w:t>xA</w:t>
      </w:r>
      <w:proofErr w:type="spellEnd"/>
      <w:r>
        <w:t>9 – Количество команд группы</w:t>
      </w:r>
      <w:proofErr w:type="gramStart"/>
      <w:r>
        <w:t xml:space="preserve"> А</w:t>
      </w:r>
      <w:proofErr w:type="gramEnd"/>
      <w:r>
        <w:t xml:space="preserve"> (запись)</w:t>
      </w:r>
      <w:bookmarkEnd w:id="149"/>
      <w:bookmarkEnd w:id="150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51" w:name="_Ref380594044"/>
      <w:bookmarkStart w:id="152" w:name="_Toc404256486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151"/>
      <w:bookmarkEnd w:id="152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153" w:author="Comparison" w:date="2014-11-19T13:41:00Z"/>
        </w:rPr>
      </w:pPr>
      <w:bookmarkStart w:id="154" w:name="_Ref404080226"/>
      <w:bookmarkStart w:id="155" w:name="_Toc404256487"/>
      <w:ins w:id="156" w:author="Comparison" w:date="2014-11-19T13:41:00Z">
        <w:r>
          <w:t>0</w:t>
        </w:r>
        <w:proofErr w:type="spellStart"/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bookmarkStart w:id="157" w:name="_GoBack"/>
      <w:bookmarkEnd w:id="157"/>
      <w:proofErr w:type="spellEnd"/>
      <w:ins w:id="158" w:author="Comparison" w:date="2014-11-19T13:41:00Z">
        <w:r>
          <w:t xml:space="preserve"> – Количество команд передатчика (запись)</w:t>
        </w:r>
        <w:bookmarkEnd w:id="154"/>
        <w:bookmarkEnd w:id="155"/>
      </w:ins>
    </w:p>
    <w:p w:rsidR="00976297" w:rsidRDefault="00976297" w:rsidP="00976297">
      <w:pPr>
        <w:rPr>
          <w:ins w:id="159" w:author="Comparison" w:date="2014-11-19T13:41:00Z"/>
        </w:rPr>
      </w:pPr>
    </w:p>
    <w:p w:rsidR="00976297" w:rsidRDefault="00976297" w:rsidP="00976297">
      <w:pPr>
        <w:ind w:firstLine="284"/>
        <w:rPr>
          <w:ins w:id="160" w:author="Comparison" w:date="2014-11-19T13:41:00Z"/>
        </w:rPr>
      </w:pPr>
      <w:ins w:id="161" w:author="Comparison" w:date="2014-11-19T13:41:00Z">
        <w:r>
          <w:t>Формат команды:</w:t>
        </w:r>
      </w:ins>
    </w:p>
    <w:p w:rsidR="00976297" w:rsidRPr="00976297" w:rsidRDefault="00976297" w:rsidP="00976297">
      <w:pPr>
        <w:rPr>
          <w:ins w:id="162" w:author="Comparison" w:date="2014-11-19T13:41:00Z"/>
          <w:b/>
        </w:rPr>
      </w:pPr>
      <w:ins w:id="163" w:author="Comparison" w:date="2014-11-19T13:41:00Z">
        <w:r w:rsidRPr="00976297">
          <w:rPr>
            <w:b/>
          </w:rPr>
          <w:t>0</w:t>
        </w:r>
        <w:r>
          <w:rPr>
            <w:b/>
            <w:lang w:val="en-US"/>
          </w:rPr>
          <w:t>x</w:t>
        </w:r>
        <w:r w:rsidRPr="00976297"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 w:rsidRPr="00976297"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AB</w:t>
        </w:r>
        <w:proofErr w:type="spellEnd"/>
        <w:r w:rsidRPr="00976297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976297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976297">
          <w:rPr>
            <w:b/>
            <w:u w:val="single"/>
          </w:rPr>
          <w:t>1</w:t>
        </w:r>
        <w:r w:rsidRPr="00976297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164" w:author="Comparison" w:date="2014-11-19T13:41:00Z"/>
        </w:rPr>
      </w:pPr>
      <w:ins w:id="165" w:author="Comparison" w:date="2014-11-19T13:41:00Z">
        <w:r>
          <w:t>Ответ:</w:t>
        </w:r>
      </w:ins>
    </w:p>
    <w:p w:rsidR="00976297" w:rsidRDefault="00976297" w:rsidP="00976297">
      <w:pPr>
        <w:rPr>
          <w:ins w:id="166" w:author="Comparison" w:date="2014-11-19T13:41:00Z"/>
        </w:rPr>
      </w:pPr>
      <w:ins w:id="167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168" w:author="Comparison" w:date="2014-11-19T13:41:00Z"/>
        </w:rPr>
      </w:pPr>
      <w:ins w:id="169" w:author="Comparison" w:date="2014-11-19T13:41:00Z">
        <w:r>
          <w:t>Данные:</w:t>
        </w:r>
      </w:ins>
    </w:p>
    <w:p w:rsidR="00976297" w:rsidRDefault="00976297" w:rsidP="00976297">
      <w:pPr>
        <w:rPr>
          <w:ins w:id="170" w:author="Comparison" w:date="2014-11-19T13:41:00Z"/>
          <w:i/>
        </w:rPr>
      </w:pPr>
      <w:proofErr w:type="gramStart"/>
      <w:ins w:id="171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</w:t>
        </w:r>
        <w:proofErr w:type="gramEnd"/>
        <w:r>
          <w:t xml:space="preserve"> Может быть 0, 1, 2, 3, 4, 6, 8.</w:t>
        </w:r>
      </w:ins>
    </w:p>
    <w:p w:rsidR="00976297" w:rsidRDefault="00976297" w:rsidP="00976297">
      <w:pPr>
        <w:ind w:firstLine="284"/>
        <w:rPr>
          <w:ins w:id="172" w:author="Comparison" w:date="2014-11-19T13:41:00Z"/>
        </w:rPr>
      </w:pPr>
      <w:ins w:id="173" w:author="Comparison" w:date="2014-11-19T13:41:00Z">
        <w:r>
          <w:t xml:space="preserve">Команда на чтение: </w:t>
        </w:r>
      </w:ins>
    </w:p>
    <w:p w:rsidR="00976297" w:rsidRDefault="00976297" w:rsidP="00976297">
      <w:pPr>
        <w:rPr>
          <w:ins w:id="174" w:author="Comparison" w:date="2014-11-19T13:41:00Z"/>
          <w:i/>
        </w:rPr>
      </w:pPr>
      <w:ins w:id="175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176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2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ередатчика (чтение)</w:t>
        </w:r>
        <w:r>
          <w:rPr>
            <w:i/>
          </w:rPr>
          <w:fldChar w:fldCharType="end"/>
        </w:r>
      </w:ins>
    </w:p>
    <w:p w:rsidR="005C4EEA" w:rsidRDefault="005C4EEA" w:rsidP="00437C75">
      <w:pPr>
        <w:ind w:firstLine="284"/>
        <w:contextualSpacing/>
      </w:pPr>
    </w:p>
    <w:p w:rsidR="00B2293C" w:rsidRPr="00976297" w:rsidRDefault="00B2293C" w:rsidP="00437C75">
      <w:r w:rsidRPr="00976297">
        <w:br w:type="page"/>
      </w:r>
    </w:p>
    <w:p w:rsidR="003F77D3" w:rsidRDefault="00985CBC" w:rsidP="00437C75">
      <w:pPr>
        <w:pStyle w:val="2"/>
      </w:pPr>
      <w:bookmarkStart w:id="177" w:name="_Toc404256488"/>
      <w:r>
        <w:lastRenderedPageBreak/>
        <w:t>Команды общие</w:t>
      </w:r>
      <w:bookmarkEnd w:id="177"/>
    </w:p>
    <w:p w:rsidR="00B2293C" w:rsidRDefault="00B2293C" w:rsidP="00437C75"/>
    <w:p w:rsidR="00903E58" w:rsidRDefault="00903E58" w:rsidP="00903E58">
      <w:pPr>
        <w:pStyle w:val="3"/>
      </w:pPr>
      <w:bookmarkStart w:id="178" w:name="_Toc404256489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78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 xml:space="preserve">1 – </w:t>
            </w:r>
            <w:proofErr w:type="gramStart"/>
            <w:r w:rsidRPr="0015416B">
              <w:t>означает</w:t>
            </w:r>
            <w:proofErr w:type="gramEnd"/>
            <w:r w:rsidRPr="0015416B">
              <w:t xml:space="preserve">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79" w:name="_Toc404256490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79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80" w:name="_Ref382921976"/>
      <w:bookmarkStart w:id="181" w:name="_Toc404256491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80"/>
      <w:bookmarkEnd w:id="181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82" w:name="_Ref382923249"/>
      <w:bookmarkStart w:id="183" w:name="_Toc404256492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82"/>
      <w:bookmarkEnd w:id="183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84" w:name="_Ref380594063"/>
      <w:bookmarkStart w:id="185" w:name="_Toc404256493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84"/>
      <w:bookmarkEnd w:id="185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C674D2" w:rsidTr="003767F4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lastRenderedPageBreak/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стар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  <w:r>
              <w:t>Диапазон от 0 до 360°.</w:t>
            </w:r>
          </w:p>
        </w:tc>
      </w:tr>
      <w:tr w:rsidR="00C674D2" w:rsidTr="003767F4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86" w:name="_Ref382924160"/>
      <w:bookmarkStart w:id="187" w:name="_Toc404256494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86"/>
      <w:bookmarkEnd w:id="187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88" w:name="_Ref382924680"/>
      <w:bookmarkStart w:id="189" w:name="_Toc404256495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188"/>
      <w:bookmarkEnd w:id="189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90" w:name="_Ref382925003"/>
      <w:bookmarkStart w:id="191" w:name="_Toc404256496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Совместимость / Удержание реле команд ПРД (чтение)</w:t>
      </w:r>
      <w:bookmarkEnd w:id="190"/>
      <w:bookmarkEnd w:id="191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15416B" w:rsidRDefault="00AB6936" w:rsidP="00AB693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AB6936" w:rsidRPr="00046780" w:rsidRDefault="0015416B" w:rsidP="00AB6936">
      <w:pPr>
        <w:tabs>
          <w:tab w:val="left" w:pos="4253"/>
        </w:tabs>
        <w:contextualSpacing/>
      </w:pPr>
      <w:ins w:id="192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="00AB6936" w:rsidRPr="00046780">
        <w:rPr>
          <w:b/>
        </w:rPr>
        <w:tab/>
      </w:r>
      <w:r w:rsidR="00AB6936"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15416B" w:rsidRDefault="0015416B" w:rsidP="0015416B">
      <w:pPr>
        <w:contextualSpacing/>
      </w:pPr>
      <w:ins w:id="193" w:author="Comparison" w:date="2014-11-19T13:34:00Z">
        <w:r>
          <w:t xml:space="preserve">В К400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это удержание реле команд ПРД, а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совместимость.</w:t>
        </w:r>
      </w:ins>
    </w:p>
    <w:p w:rsidR="00AB6936" w:rsidRPr="00AB6936" w:rsidRDefault="00AB6936" w:rsidP="0015416B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5416B" w:rsidTr="00281CAC">
        <w:tc>
          <w:tcPr>
            <w:tcW w:w="9572" w:type="dxa"/>
            <w:gridSpan w:val="3"/>
          </w:tcPr>
          <w:p w:rsidR="0015416B" w:rsidRPr="00152A64" w:rsidRDefault="0015416B" w:rsidP="0015416B">
            <w:pPr>
              <w:ind w:firstLine="0"/>
              <w:jc w:val="center"/>
            </w:pPr>
            <w:r>
              <w:lastRenderedPageBreak/>
              <w:t>Р400/Р400м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166A2C" w:rsidRDefault="002E486D" w:rsidP="00460C1E">
            <w:pPr>
              <w:ind w:firstLine="0"/>
              <w:rPr>
                <w:lang w:val="en-US"/>
              </w:rPr>
            </w:pPr>
          </w:p>
        </w:tc>
      </w:tr>
      <w:tr w:rsidR="00166A2C" w:rsidTr="00460C1E">
        <w:tc>
          <w:tcPr>
            <w:tcW w:w="646" w:type="dxa"/>
          </w:tcPr>
          <w:p w:rsidR="00166A2C" w:rsidRPr="00166A2C" w:rsidRDefault="00166A2C" w:rsidP="002E486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166A2C" w:rsidRDefault="00166A2C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166A2C" w:rsidRPr="00166A2C" w:rsidRDefault="00166A2C" w:rsidP="00460C1E">
            <w:pPr>
              <w:ind w:firstLine="0"/>
              <w:rPr>
                <w:lang w:val="en-US"/>
              </w:rPr>
            </w:pPr>
          </w:p>
        </w:tc>
      </w:tr>
      <w:tr w:rsidR="0015416B" w:rsidTr="00643F2D">
        <w:tc>
          <w:tcPr>
            <w:tcW w:w="9572" w:type="dxa"/>
            <w:gridSpan w:val="3"/>
          </w:tcPr>
          <w:p w:rsidR="0015416B" w:rsidRPr="0015416B" w:rsidRDefault="0015416B" w:rsidP="0015416B">
            <w:pPr>
              <w:ind w:firstLine="0"/>
              <w:jc w:val="center"/>
            </w:pPr>
            <w:r>
              <w:t>К400</w:t>
            </w: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</w:tbl>
    <w:p w:rsidR="0015416B" w:rsidRDefault="0015416B" w:rsidP="00AB6936">
      <w:pPr>
        <w:contextualSpacing/>
      </w:pPr>
    </w:p>
    <w:p w:rsidR="00AB6936" w:rsidRDefault="00AB6936" w:rsidP="00AB6936">
      <w:pPr>
        <w:contextualSpacing/>
      </w:pPr>
      <w:r>
        <w:t>Удержание реле команд ПРД</w:t>
      </w:r>
    </w:p>
    <w:p w:rsidR="00AB6936" w:rsidRPr="00F64C2D" w:rsidRDefault="00AB6936" w:rsidP="00AB693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7525B1" w:rsidRPr="007525B1">
        <w:rPr>
          <w:i/>
        </w:rPr>
        <w:t>0хB7 – Совместимость / Удержание реле команд ПРД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94" w:name="_Ref382925160"/>
      <w:bookmarkStart w:id="195" w:name="_Toc404256497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94"/>
      <w:bookmarkEnd w:id="195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55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96" w:name="_Ref382925996"/>
      <w:bookmarkStart w:id="197" w:name="_Toc404256498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96"/>
      <w:bookmarkEnd w:id="197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198" w:name="_Ref382926503"/>
      <w:bookmarkStart w:id="199" w:name="_Toc404256499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198"/>
      <w:bookmarkEnd w:id="199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00" w:name="_Ref382926735"/>
      <w:bookmarkStart w:id="201" w:name="_Toc404256500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00"/>
      <w:bookmarkEnd w:id="201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02" w:name="_Ref382927079"/>
      <w:bookmarkStart w:id="203" w:name="_Toc40425650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 xml:space="preserve">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чтение)</w:t>
      </w:r>
      <w:bookmarkEnd w:id="202"/>
      <w:bookmarkEnd w:id="203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хBС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04" w:name="_Ref382927374"/>
      <w:bookmarkStart w:id="205" w:name="_Toc40425650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04"/>
      <w:bookmarkEnd w:id="205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lastRenderedPageBreak/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06" w:name="_Ref381004758"/>
      <w:bookmarkStart w:id="207" w:name="_Toc404256503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06"/>
      <w:r w:rsidR="001C6685">
        <w:t>Тестовые сигналы (чтение)</w:t>
      </w:r>
      <w:bookmarkEnd w:id="207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="00C251D6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proofErr w:type="gramStart"/>
            <w:r w:rsidR="00651D9F">
              <w:rPr>
                <w:lang w:val="en-US"/>
              </w:rPr>
              <w:t>2</w:t>
            </w:r>
            <w:proofErr w:type="gramEnd"/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rPr>
                <w:lang w:val="en-US"/>
              </w:rPr>
              <w:t>2</w:t>
            </w:r>
            <w:proofErr w:type="gramEnd"/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 xml:space="preserve">(3-х </w:t>
      </w:r>
      <w:proofErr w:type="gramStart"/>
      <w:r w:rsidR="006702FC">
        <w:t>концевая</w:t>
      </w:r>
      <w:proofErr w:type="gramEnd"/>
      <w:r w:rsidR="006702FC">
        <w:t xml:space="preserve">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lastRenderedPageBreak/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08" w:name="_Ref380594077"/>
      <w:bookmarkStart w:id="209" w:name="_Toc404256504"/>
      <w:r>
        <w:rPr>
          <w:lang w:val="en-US"/>
        </w:rPr>
        <w:t xml:space="preserve">0x3F – </w:t>
      </w:r>
      <w:r>
        <w:t>Версия аппарата (чтение)</w:t>
      </w:r>
      <w:bookmarkEnd w:id="208"/>
      <w:bookmarkEnd w:id="209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="00BC4B18"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15416B" w:rsidP="00D06E44">
            <w:pPr>
              <w:ind w:firstLine="0"/>
            </w:pPr>
            <w:r>
              <w:t>В</w:t>
            </w:r>
            <w:del w:id="210" w:author="Comparison" w:date="2014-11-19T13:34:00Z">
              <w:r>
                <w:delText xml:space="preserve"> </w:delText>
              </w:r>
            </w:del>
            <w:r>
              <w:t>Р400\Р400м</w:t>
            </w:r>
            <w:ins w:id="211" w:author="Comparison" w:date="2014-11-19T13:34:00Z">
              <w:r>
                <w:t>\К400</w:t>
              </w:r>
            </w:ins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512D82" w:rsidTr="00A449A4">
        <w:tc>
          <w:tcPr>
            <w:tcW w:w="644" w:type="dxa"/>
            <w:vAlign w:val="center"/>
          </w:tcPr>
          <w:p w:rsidR="00512D82" w:rsidRPr="00512D82" w:rsidRDefault="00512D8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3433" w:type="dxa"/>
            <w:vAlign w:val="center"/>
          </w:tcPr>
          <w:p w:rsidR="00512D82" w:rsidRDefault="00512D82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5493" w:type="dxa"/>
            <w:vAlign w:val="center"/>
          </w:tcPr>
          <w:p w:rsidR="00512D82" w:rsidRDefault="00512D82" w:rsidP="00512D82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512D82" w:rsidRDefault="00512D82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7367E2" w:rsidTr="00A449A4">
        <w:tc>
          <w:tcPr>
            <w:tcW w:w="644" w:type="dxa"/>
            <w:vAlign w:val="center"/>
          </w:tcPr>
          <w:p w:rsidR="007367E2" w:rsidRPr="007367E2" w:rsidRDefault="007367E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3433" w:type="dxa"/>
            <w:vAlign w:val="center"/>
          </w:tcPr>
          <w:p w:rsidR="007367E2" w:rsidRDefault="007367E2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5493" w:type="dxa"/>
            <w:vAlign w:val="center"/>
          </w:tcPr>
          <w:p w:rsidR="007367E2" w:rsidRDefault="007367E2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212" w:name="_Toc404256505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212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lastRenderedPageBreak/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13" w:name="_Toc404256506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13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14" w:name="_Ref382312943"/>
      <w:bookmarkStart w:id="215" w:name="_Ref382312949"/>
      <w:bookmarkStart w:id="216" w:name="_Toc404256507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14"/>
      <w:bookmarkEnd w:id="215"/>
      <w:bookmarkEnd w:id="216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17" w:name="_Ref382923098"/>
      <w:bookmarkStart w:id="218" w:name="_Ref382923166"/>
      <w:bookmarkStart w:id="219" w:name="_Toc404256508"/>
      <w:r>
        <w:lastRenderedPageBreak/>
        <w:t xml:space="preserve">0х73 – </w:t>
      </w:r>
      <w:r w:rsidR="00724205">
        <w:t>Пароль пользователя</w:t>
      </w:r>
      <w:r>
        <w:t xml:space="preserve"> (запись)</w:t>
      </w:r>
      <w:bookmarkEnd w:id="217"/>
      <w:bookmarkEnd w:id="218"/>
      <w:bookmarkEnd w:id="219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20" w:name="_Ref381025789"/>
      <w:bookmarkStart w:id="221" w:name="_Toc404256509"/>
      <w:r>
        <w:t>0х74 – Пароль пользователя (чтение)</w:t>
      </w:r>
      <w:bookmarkEnd w:id="220"/>
      <w:bookmarkEnd w:id="221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22" w:name="_Toc404256510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22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223" w:name="_Ref382987791"/>
      <w:bookmarkStart w:id="224" w:name="_Ref382987795"/>
      <w:bookmarkStart w:id="225" w:name="_Toc404256511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223"/>
      <w:bookmarkEnd w:id="224"/>
      <w:bookmarkEnd w:id="225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lastRenderedPageBreak/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226" w:name="_Ref382922015"/>
      <w:bookmarkStart w:id="227" w:name="_Toc404256512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226"/>
      <w:bookmarkEnd w:id="227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228" w:name="_Ref382922932"/>
      <w:bookmarkStart w:id="229" w:name="_Toc404256513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228"/>
      <w:bookmarkEnd w:id="229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230" w:name="_Ref382924181"/>
      <w:bookmarkStart w:id="231" w:name="_Toc404256514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230"/>
      <w:bookmarkEnd w:id="231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</w:t>
      </w:r>
      <w:r w:rsidR="007525B1">
        <w:t xml:space="preserve"> детектора</w:t>
      </w:r>
      <w:r w:rsidR="007525B1" w:rsidRPr="00997FE1">
        <w:t xml:space="preserve"> / </w:t>
      </w:r>
      <w:r w:rsidR="007525B1">
        <w:t>Общие параметры (чтение)</w:t>
      </w:r>
      <w:r w:rsidRPr="00B266CB">
        <w:rPr>
          <w:i/>
        </w:rPr>
        <w:fldChar w:fldCharType="end"/>
      </w:r>
      <w:r w:rsidR="00915825" w:rsidRPr="00B266C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232" w:name="_Ref383422184"/>
      <w:bookmarkStart w:id="233" w:name="_Toc404256515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232"/>
      <w:bookmarkEnd w:id="233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234" w:name="_Ref382924706"/>
      <w:bookmarkStart w:id="235" w:name="_Toc404256516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234"/>
      <w:bookmarkEnd w:id="235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236" w:name="_Ref382925031"/>
      <w:bookmarkStart w:id="237" w:name="_Toc404256517"/>
      <w:r>
        <w:t>0х</w:t>
      </w:r>
      <w:r>
        <w:rPr>
          <w:lang w:val="en-US"/>
        </w:rPr>
        <w:t>B</w:t>
      </w:r>
      <w:r>
        <w:t>7 – Совместимость / Удержание реле команд ПРД (запись)</w:t>
      </w:r>
      <w:bookmarkEnd w:id="236"/>
      <w:bookmarkEnd w:id="237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lastRenderedPageBreak/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238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B</w:t>
        </w:r>
        <w:proofErr w:type="spellEnd"/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C6FE9" w:rsidRDefault="004C6FE9" w:rsidP="004C6FE9">
      <w:ins w:id="239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.</w:t>
        </w:r>
      </w:ins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7525B1" w:rsidRPr="007525B1">
        <w:rPr>
          <w:i/>
        </w:rPr>
        <w:t>0x37 – Совместимость / Удержание реле команд ПРД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240" w:name="_Ref382925179"/>
      <w:bookmarkStart w:id="241" w:name="_Toc404256518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240"/>
      <w:bookmarkEnd w:id="241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242" w:name="_Ref382926053"/>
      <w:bookmarkStart w:id="243" w:name="_Toc404256519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242"/>
      <w:bookmarkEnd w:id="243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244" w:name="_Ref382926521"/>
      <w:bookmarkStart w:id="245" w:name="_Toc404256520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244"/>
      <w:bookmarkEnd w:id="245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lastRenderedPageBreak/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246" w:name="_Ref382926755"/>
      <w:bookmarkStart w:id="247" w:name="_Toc404256521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246"/>
      <w:bookmarkEnd w:id="247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248" w:name="_Ref382927189"/>
      <w:bookmarkStart w:id="249" w:name="_Toc404256522"/>
      <w:r>
        <w:t>0х</w:t>
      </w:r>
      <w:r>
        <w:rPr>
          <w:lang w:val="en-US"/>
        </w:rPr>
        <w:t>B</w:t>
      </w:r>
      <w:r>
        <w:t xml:space="preserve">С – 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запись)</w:t>
      </w:r>
      <w:bookmarkEnd w:id="248"/>
      <w:bookmarkEnd w:id="249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x3C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250" w:name="_Ref382927404"/>
      <w:bookmarkStart w:id="251" w:name="_Toc404256523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250"/>
      <w:bookmarkEnd w:id="251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B0C66" w:rsidRDefault="007B0C66" w:rsidP="0063021E">
      <w:r>
        <w:separator/>
      </w:r>
    </w:p>
  </w:endnote>
  <w:endnote w:type="continuationSeparator" w:id="0">
    <w:p w:rsidR="007B0C66" w:rsidRDefault="007B0C66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4C98" w:rsidRDefault="003E4C98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3E4C98" w:rsidRDefault="003E4C98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3E4C98" w:rsidRDefault="003E4C98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8426F2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30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3E4C98" w:rsidRDefault="003E4C98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8426F2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30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B0C66" w:rsidRDefault="007B0C66" w:rsidP="0063021E">
      <w:r>
        <w:separator/>
      </w:r>
    </w:p>
  </w:footnote>
  <w:footnote w:type="continuationSeparator" w:id="0">
    <w:p w:rsidR="007B0C66" w:rsidRDefault="007B0C66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1BD4"/>
    <w:rsid w:val="000A590C"/>
    <w:rsid w:val="000B69C4"/>
    <w:rsid w:val="000B6B84"/>
    <w:rsid w:val="000C643D"/>
    <w:rsid w:val="000D2453"/>
    <w:rsid w:val="000F329D"/>
    <w:rsid w:val="001010D5"/>
    <w:rsid w:val="001049AD"/>
    <w:rsid w:val="0010577F"/>
    <w:rsid w:val="0011283A"/>
    <w:rsid w:val="0011288C"/>
    <w:rsid w:val="00116886"/>
    <w:rsid w:val="001215CE"/>
    <w:rsid w:val="00132FC5"/>
    <w:rsid w:val="001425D0"/>
    <w:rsid w:val="00142E95"/>
    <w:rsid w:val="00151B15"/>
    <w:rsid w:val="00152A64"/>
    <w:rsid w:val="0015416B"/>
    <w:rsid w:val="00166A2C"/>
    <w:rsid w:val="00166B60"/>
    <w:rsid w:val="00180A13"/>
    <w:rsid w:val="00183BAD"/>
    <w:rsid w:val="001A5848"/>
    <w:rsid w:val="001A7745"/>
    <w:rsid w:val="001A7998"/>
    <w:rsid w:val="001B26F8"/>
    <w:rsid w:val="001B3CA9"/>
    <w:rsid w:val="001C2304"/>
    <w:rsid w:val="001C4501"/>
    <w:rsid w:val="001C6685"/>
    <w:rsid w:val="001E214E"/>
    <w:rsid w:val="001F36E5"/>
    <w:rsid w:val="00210E79"/>
    <w:rsid w:val="002118A5"/>
    <w:rsid w:val="002265D7"/>
    <w:rsid w:val="00231EEF"/>
    <w:rsid w:val="002322C8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77F27"/>
    <w:rsid w:val="00380109"/>
    <w:rsid w:val="00380564"/>
    <w:rsid w:val="00391DC9"/>
    <w:rsid w:val="00392AA6"/>
    <w:rsid w:val="00395018"/>
    <w:rsid w:val="003955DE"/>
    <w:rsid w:val="003A03F1"/>
    <w:rsid w:val="003A4C32"/>
    <w:rsid w:val="003C1B7B"/>
    <w:rsid w:val="003D1CB2"/>
    <w:rsid w:val="003D371E"/>
    <w:rsid w:val="003E4C98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8320F"/>
    <w:rsid w:val="00491E0B"/>
    <w:rsid w:val="00497352"/>
    <w:rsid w:val="004A1B58"/>
    <w:rsid w:val="004B1685"/>
    <w:rsid w:val="004C3477"/>
    <w:rsid w:val="004C6FE9"/>
    <w:rsid w:val="004D6600"/>
    <w:rsid w:val="004E271B"/>
    <w:rsid w:val="004F1481"/>
    <w:rsid w:val="00512D82"/>
    <w:rsid w:val="00523C20"/>
    <w:rsid w:val="00523DBD"/>
    <w:rsid w:val="00524AA1"/>
    <w:rsid w:val="00530A90"/>
    <w:rsid w:val="005336E0"/>
    <w:rsid w:val="005439FD"/>
    <w:rsid w:val="0054574B"/>
    <w:rsid w:val="00555F5C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AB7"/>
    <w:rsid w:val="005F59EF"/>
    <w:rsid w:val="006112C0"/>
    <w:rsid w:val="00623C5B"/>
    <w:rsid w:val="0063021E"/>
    <w:rsid w:val="00630AE1"/>
    <w:rsid w:val="006328EA"/>
    <w:rsid w:val="00633661"/>
    <w:rsid w:val="00642649"/>
    <w:rsid w:val="00644300"/>
    <w:rsid w:val="00651D9F"/>
    <w:rsid w:val="00663EBA"/>
    <w:rsid w:val="00667169"/>
    <w:rsid w:val="006702FC"/>
    <w:rsid w:val="00676C3C"/>
    <w:rsid w:val="00677B10"/>
    <w:rsid w:val="00684E2C"/>
    <w:rsid w:val="006852EA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5C6A"/>
    <w:rsid w:val="007367E2"/>
    <w:rsid w:val="007525B1"/>
    <w:rsid w:val="00756B12"/>
    <w:rsid w:val="00773570"/>
    <w:rsid w:val="00774DD3"/>
    <w:rsid w:val="007838D8"/>
    <w:rsid w:val="007A4380"/>
    <w:rsid w:val="007A71B7"/>
    <w:rsid w:val="007A7A2F"/>
    <w:rsid w:val="007B0C66"/>
    <w:rsid w:val="007B338B"/>
    <w:rsid w:val="007C03B5"/>
    <w:rsid w:val="007C55C0"/>
    <w:rsid w:val="007D0DD1"/>
    <w:rsid w:val="007D5929"/>
    <w:rsid w:val="007D76B8"/>
    <w:rsid w:val="007E5093"/>
    <w:rsid w:val="007E7E6B"/>
    <w:rsid w:val="007F1182"/>
    <w:rsid w:val="007F70C6"/>
    <w:rsid w:val="00801B5E"/>
    <w:rsid w:val="008112B5"/>
    <w:rsid w:val="008141C7"/>
    <w:rsid w:val="00817F86"/>
    <w:rsid w:val="008318EA"/>
    <w:rsid w:val="00835C5A"/>
    <w:rsid w:val="008426F2"/>
    <w:rsid w:val="008430BD"/>
    <w:rsid w:val="00847D14"/>
    <w:rsid w:val="00853840"/>
    <w:rsid w:val="00855C42"/>
    <w:rsid w:val="00856C0E"/>
    <w:rsid w:val="008663E4"/>
    <w:rsid w:val="00866596"/>
    <w:rsid w:val="008713D8"/>
    <w:rsid w:val="0088037E"/>
    <w:rsid w:val="0089094A"/>
    <w:rsid w:val="008A55C6"/>
    <w:rsid w:val="008A6655"/>
    <w:rsid w:val="008B5A26"/>
    <w:rsid w:val="008C0058"/>
    <w:rsid w:val="008C1390"/>
    <w:rsid w:val="008D6520"/>
    <w:rsid w:val="008D7A31"/>
    <w:rsid w:val="008E25B3"/>
    <w:rsid w:val="008F1885"/>
    <w:rsid w:val="008F2E2E"/>
    <w:rsid w:val="008F7848"/>
    <w:rsid w:val="00903E58"/>
    <w:rsid w:val="00915825"/>
    <w:rsid w:val="00926BBB"/>
    <w:rsid w:val="00932ECA"/>
    <w:rsid w:val="009357B0"/>
    <w:rsid w:val="00945CCE"/>
    <w:rsid w:val="00950925"/>
    <w:rsid w:val="00953AFB"/>
    <w:rsid w:val="00972DBC"/>
    <w:rsid w:val="00976297"/>
    <w:rsid w:val="0097755A"/>
    <w:rsid w:val="00982D17"/>
    <w:rsid w:val="00985CBC"/>
    <w:rsid w:val="00987EDA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4D31"/>
    <w:rsid w:val="00AE1B22"/>
    <w:rsid w:val="00AE2F8F"/>
    <w:rsid w:val="00AE7910"/>
    <w:rsid w:val="00AF5ADE"/>
    <w:rsid w:val="00B07C8A"/>
    <w:rsid w:val="00B1335A"/>
    <w:rsid w:val="00B2293C"/>
    <w:rsid w:val="00B23CBB"/>
    <w:rsid w:val="00B266CB"/>
    <w:rsid w:val="00B40E97"/>
    <w:rsid w:val="00B651FF"/>
    <w:rsid w:val="00B6695D"/>
    <w:rsid w:val="00B76433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E078C"/>
    <w:rsid w:val="00BE21F4"/>
    <w:rsid w:val="00BE35EC"/>
    <w:rsid w:val="00C0020B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5279B"/>
    <w:rsid w:val="00C5758C"/>
    <w:rsid w:val="00C674D2"/>
    <w:rsid w:val="00C7039D"/>
    <w:rsid w:val="00C766CF"/>
    <w:rsid w:val="00C87E5B"/>
    <w:rsid w:val="00C911CB"/>
    <w:rsid w:val="00CA3A62"/>
    <w:rsid w:val="00CA477C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45B42"/>
    <w:rsid w:val="00D61C27"/>
    <w:rsid w:val="00D81A1E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77E6"/>
    <w:rsid w:val="00E204F4"/>
    <w:rsid w:val="00E4289D"/>
    <w:rsid w:val="00E46EC5"/>
    <w:rsid w:val="00E56FA4"/>
    <w:rsid w:val="00E57C79"/>
    <w:rsid w:val="00E767D8"/>
    <w:rsid w:val="00E81D6F"/>
    <w:rsid w:val="00EA2626"/>
    <w:rsid w:val="00EA5582"/>
    <w:rsid w:val="00EB00B5"/>
    <w:rsid w:val="00EB561D"/>
    <w:rsid w:val="00EB625A"/>
    <w:rsid w:val="00EB7664"/>
    <w:rsid w:val="00EC085D"/>
    <w:rsid w:val="00EC4402"/>
    <w:rsid w:val="00EC50C5"/>
    <w:rsid w:val="00EC598E"/>
    <w:rsid w:val="00EC66ED"/>
    <w:rsid w:val="00ED6461"/>
    <w:rsid w:val="00EE6378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60862"/>
    <w:rsid w:val="00F617AF"/>
    <w:rsid w:val="00F62CC7"/>
    <w:rsid w:val="00F631B6"/>
    <w:rsid w:val="00F64C2D"/>
    <w:rsid w:val="00F70864"/>
    <w:rsid w:val="00F83A77"/>
    <w:rsid w:val="00FC030B"/>
    <w:rsid w:val="00FD1F97"/>
    <w:rsid w:val="00FE187B"/>
    <w:rsid w:val="00FE211B"/>
    <w:rsid w:val="00FE23F6"/>
    <w:rsid w:val="00FF24A8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C9EEE7E-CAD5-4BBA-8749-53B08216C9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51</TotalTime>
  <Pages>44</Pages>
  <Words>9711</Words>
  <Characters>55357</Characters>
  <Application>Microsoft Office Word</Application>
  <DocSecurity>0</DocSecurity>
  <Lines>461</Lines>
  <Paragraphs>1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9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57</cp:revision>
  <cp:lastPrinted>2014-02-19T09:33:00Z</cp:lastPrinted>
  <dcterms:created xsi:type="dcterms:W3CDTF">2014-02-17T03:55:00Z</dcterms:created>
  <dcterms:modified xsi:type="dcterms:W3CDTF">2014-11-20T09:17:00Z</dcterms:modified>
</cp:coreProperties>
</file>